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44BBBEE5" w:rsidR="00A44B2E" w:rsidRDefault="00A44B2E" w:rsidP="00A44B2E">
      <w:pPr>
        <w:pStyle w:val="CRCoverPage"/>
        <w:tabs>
          <w:tab w:val="right" w:pos="9639"/>
        </w:tabs>
        <w:spacing w:after="0"/>
        <w:rPr>
          <w:b/>
          <w:i/>
          <w:noProof/>
          <w:sz w:val="28"/>
        </w:rPr>
      </w:pPr>
      <w:r>
        <w:rPr>
          <w:b/>
          <w:noProof/>
          <w:sz w:val="24"/>
        </w:rPr>
        <w:t>3GPP TSG-SA5 Meeting #162</w:t>
      </w:r>
      <w:r>
        <w:rPr>
          <w:b/>
          <w:i/>
          <w:noProof/>
          <w:sz w:val="28"/>
        </w:rPr>
        <w:tab/>
        <w:t>S5-25</w:t>
      </w:r>
      <w:r w:rsidR="008B4208">
        <w:rPr>
          <w:b/>
          <w:i/>
          <w:noProof/>
          <w:sz w:val="28"/>
        </w:rPr>
        <w:t>3350</w:t>
      </w:r>
      <w:r w:rsidR="00E71F33">
        <w:rPr>
          <w:b/>
          <w:i/>
          <w:noProof/>
          <w:sz w:val="28"/>
        </w:rPr>
        <w:t>rev1</w:t>
      </w:r>
    </w:p>
    <w:p w14:paraId="075D93CE" w14:textId="77777777" w:rsidR="00A44B2E" w:rsidRPr="00DA53A0" w:rsidRDefault="00A44B2E" w:rsidP="00A44B2E">
      <w:pPr>
        <w:pStyle w:val="Header"/>
        <w:rPr>
          <w:sz w:val="22"/>
          <w:szCs w:val="22"/>
        </w:rPr>
      </w:pPr>
      <w:r>
        <w:rPr>
          <w:sz w:val="24"/>
        </w:rPr>
        <w:t>Goteborg, Sweden, 25 - 29 August 2025</w:t>
      </w:r>
    </w:p>
    <w:p w14:paraId="3F54251B" w14:textId="77777777" w:rsidR="00C93D83" w:rsidRDefault="00C93D83">
      <w:pPr>
        <w:pStyle w:val="CRCoverPage"/>
        <w:outlineLvl w:val="0"/>
        <w:rPr>
          <w:b/>
          <w:sz w:val="24"/>
        </w:rPr>
      </w:pPr>
    </w:p>
    <w:p w14:paraId="1A2057A0" w14:textId="5007542A" w:rsidR="00C93D83" w:rsidRDefault="00B41104" w:rsidP="00E71F33">
      <w:pPr>
        <w:tabs>
          <w:tab w:val="left" w:pos="284"/>
          <w:tab w:val="left" w:pos="568"/>
          <w:tab w:val="left" w:pos="852"/>
          <w:tab w:val="left" w:pos="1136"/>
          <w:tab w:val="left" w:pos="1420"/>
          <w:tab w:val="left" w:pos="1704"/>
          <w:tab w:val="left" w:pos="1988"/>
          <w:tab w:val="left" w:pos="2272"/>
          <w:tab w:val="left" w:pos="7847"/>
        </w:tabs>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r w:rsidR="00E71F33">
        <w:rPr>
          <w:rFonts w:ascii="Arial" w:hAnsi="Arial" w:cs="Arial"/>
          <w:b/>
          <w:bCs/>
          <w:lang w:val="en-US"/>
        </w:rPr>
        <w:tab/>
      </w:r>
      <w:r w:rsidR="00E71F33">
        <w:rPr>
          <w:rFonts w:ascii="Arial" w:hAnsi="Arial" w:cs="Arial"/>
          <w:b/>
          <w:bCs/>
          <w:lang w:val="en-US"/>
        </w:rPr>
        <w:tab/>
      </w:r>
    </w:p>
    <w:p w14:paraId="65CE4E4B" w14:textId="1EDCB1C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5.1</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8D1CD5" w14:textId="77777777" w:rsidR="003008DA" w:rsidRDefault="003008DA" w:rsidP="003008DA">
      <w:pPr>
        <w:pStyle w:val="Heading1"/>
      </w:pPr>
      <w:bookmarkStart w:id="0" w:name="_Toc20876"/>
      <w:bookmarkStart w:id="1" w:name="_Toc176958919"/>
      <w:bookmarkStart w:id="2" w:name="_Toc24282"/>
      <w:bookmarkStart w:id="3" w:name="_Toc176958683"/>
      <w:bookmarkStart w:id="4" w:name="_Toc31795"/>
      <w:bookmarkStart w:id="5" w:name="_Toc176960163"/>
      <w:bookmarkStart w:id="6" w:name="_Toc176956350"/>
      <w:bookmarkStart w:id="7" w:name="_Toc21685"/>
      <w:bookmarkStart w:id="8" w:name="_Toc16238"/>
      <w:bookmarkStart w:id="9" w:name="_Toc11149"/>
      <w:bookmarkStart w:id="10" w:name="_Toc176965511"/>
      <w:bookmarkStart w:id="11" w:name="_Toc21411"/>
      <w:bookmarkStart w:id="12" w:name="_Toc18891"/>
      <w:bookmarkStart w:id="13" w:name="_Toc21024"/>
      <w:bookmarkStart w:id="14" w:name="_Toc1678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AF53288" w14:textId="02B172C7" w:rsidR="00C93D83" w:rsidRDefault="003008DA">
      <w:r>
        <w:t xml:space="preserve">The present document studies cloud aspects </w:t>
      </w:r>
      <w:del w:id="15" w:author="docomo" w:date="2025-07-14T14:10:00Z">
        <w:r w:rsidDel="00282A6C">
          <w:delText>of</w:delText>
        </w:r>
      </w:del>
      <w:ins w:id="16" w:author="docomo" w:date="2025-07-14T14:10:00Z">
        <w:r>
          <w:t>related to</w:t>
        </w:r>
      </w:ins>
      <w:r>
        <w:t xml:space="preserve"> management and orchestration of the 5GS ;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w:t>
      </w:r>
      <w:del w:id="17" w:author="docomo-r1" w:date="2025-08-28T13:40:00Z" w16du:dateUtc="2025-08-28T11:40:00Z">
        <w:r w:rsidDel="0032256B">
          <w:delText xml:space="preserve"> of </w:delText>
        </w:r>
      </w:del>
      <w:del w:id="18" w:author="docomo-r1" w:date="2025-08-27T16:54:00Z" w16du:dateUtc="2025-08-27T14:54:00Z">
        <w:r w:rsidDel="00A56529">
          <w:delText xml:space="preserve">cloud native </w:delText>
        </w:r>
      </w:del>
      <w:del w:id="19" w:author="docomo-r1" w:date="2025-08-28T13:40:00Z" w16du:dateUtc="2025-08-28T11:40:00Z">
        <w:r w:rsidDel="0032256B">
          <w:delText>network functions, and support of different cloud deployment scenarios</w:delText>
        </w:r>
      </w:del>
      <w:r>
        <w:t xml:space="preserve">.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0" w:name="_Toc25506"/>
      <w:bookmarkStart w:id="21" w:name="_Toc176960164"/>
      <w:bookmarkStart w:id="22" w:name="_Toc176958684"/>
      <w:bookmarkStart w:id="23" w:name="_Toc10532"/>
      <w:bookmarkStart w:id="24" w:name="_Toc25508"/>
      <w:bookmarkStart w:id="25" w:name="_Toc176956351"/>
      <w:bookmarkStart w:id="26" w:name="_Toc25101"/>
      <w:bookmarkStart w:id="27" w:name="_Toc5863"/>
      <w:bookmarkStart w:id="28" w:name="_Toc26315"/>
      <w:bookmarkStart w:id="29" w:name="_Toc5794"/>
      <w:bookmarkStart w:id="30" w:name="_Toc10614"/>
      <w:bookmarkStart w:id="31" w:name="_Toc12171"/>
      <w:bookmarkStart w:id="32" w:name="_Toc2981"/>
      <w:bookmarkStart w:id="33" w:name="_Toc176965512"/>
      <w:bookmarkStart w:id="34" w:name="_Toc176958920"/>
      <w:r w:rsidRPr="001A652B">
        <w:rPr>
          <w:rFonts w:ascii="Arial" w:eastAsia="Times New Roman" w:hAnsi="Arial"/>
          <w:sz w:val="36"/>
        </w:rPr>
        <w:t>2</w:t>
      </w:r>
      <w:r w:rsidRPr="001A652B">
        <w:rPr>
          <w:rFonts w:ascii="Arial" w:eastAsia="Times New Roman" w:hAnsi="Arial"/>
          <w:sz w:val="36"/>
        </w:rPr>
        <w:tab/>
        <w:t>Refere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5" w:author="docomo" w:date="2025-07-15T17:57:00Z"/>
          <w:rFonts w:eastAsia="Times New Roman"/>
          <w:lang w:eastAsia="zh-CN"/>
        </w:rPr>
      </w:pPr>
      <w:ins w:id="36" w:author="docomo" w:date="2025-07-15T17:57: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7" w:author="docomo" w:date="2025-07-15T17:57:00Z"/>
          <w:rFonts w:eastAsia="Times New Roman"/>
        </w:rPr>
      </w:pPr>
      <w:ins w:id="38" w:author="docomo" w:date="2025-07-15T17:57: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39" w:name="_Toc176958921"/>
      <w:bookmarkStart w:id="40" w:name="_Toc176965513"/>
      <w:bookmarkStart w:id="41" w:name="_Toc819"/>
      <w:bookmarkStart w:id="42" w:name="_Toc17207"/>
      <w:bookmarkStart w:id="43" w:name="_Toc17500"/>
      <w:bookmarkStart w:id="44" w:name="_Toc14367"/>
      <w:bookmarkStart w:id="45" w:name="_Toc26130"/>
      <w:bookmarkStart w:id="46" w:name="_Toc176956352"/>
      <w:bookmarkStart w:id="47" w:name="_Toc25890"/>
      <w:bookmarkStart w:id="48" w:name="_Toc20154"/>
      <w:bookmarkStart w:id="49" w:name="_Toc4150"/>
      <w:bookmarkStart w:id="50" w:name="_Toc176960165"/>
      <w:bookmarkStart w:id="51" w:name="_Toc176958685"/>
      <w:bookmarkStart w:id="52" w:name="_Toc9679"/>
      <w:bookmarkStart w:id="53" w:name="_Toc32260"/>
      <w:r>
        <w:t>3</w:t>
      </w:r>
      <w:r>
        <w:tab/>
        <w:t>Definitions of terms, symbols and abbreviation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FBA7527" w14:textId="77777777" w:rsidR="00A075EF" w:rsidRDefault="00A075EF" w:rsidP="00A075EF">
      <w:pPr>
        <w:pStyle w:val="Heading2"/>
      </w:pPr>
      <w:bookmarkStart w:id="54" w:name="_Toc14896"/>
      <w:bookmarkStart w:id="55" w:name="_Toc23376"/>
      <w:bookmarkStart w:id="56" w:name="_Toc23879"/>
      <w:bookmarkStart w:id="57" w:name="_Toc12441"/>
      <w:bookmarkStart w:id="58" w:name="_Toc2043"/>
      <w:bookmarkStart w:id="59" w:name="_Toc15214"/>
      <w:bookmarkStart w:id="60" w:name="_Toc11755"/>
      <w:bookmarkStart w:id="61" w:name="_Toc176960166"/>
      <w:bookmarkStart w:id="62" w:name="_Toc27038"/>
      <w:bookmarkStart w:id="63" w:name="_Toc176965514"/>
      <w:bookmarkStart w:id="64" w:name="_Toc176956353"/>
      <w:bookmarkStart w:id="65" w:name="_Toc176958922"/>
      <w:bookmarkStart w:id="66" w:name="_Toc176958686"/>
      <w:bookmarkStart w:id="67" w:name="_Toc23552"/>
      <w:bookmarkStart w:id="68" w:name="_Toc5053"/>
      <w:r>
        <w:t>3.1</w:t>
      </w:r>
      <w:r>
        <w:tab/>
        <w:t>Term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ins w:id="69" w:author="docomo" w:date="2025-07-14T14:30:00Z"/>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5262D974" w14:textId="7923BB98" w:rsidR="00DE4BD4" w:rsidRPr="00DE4BD4" w:rsidRDefault="00DE4BD4" w:rsidP="00DE4BD4">
      <w:pPr>
        <w:rPr>
          <w:ins w:id="70" w:author="docomo" w:date="2025-08-12T09:37:00Z" w16du:dateUtc="2025-08-12T07:37:00Z"/>
        </w:rPr>
      </w:pPr>
      <w:ins w:id="71" w:author="docomo" w:date="2025-08-12T09:37:00Z" w16du:dateUtc="2025-08-12T07:37:00Z">
        <w:r w:rsidRPr="008A2AEC">
          <w:rPr>
            <w:b/>
            <w:bCs/>
          </w:rPr>
          <w:t>NF Deployment</w:t>
        </w:r>
        <w:r>
          <w:t>: A NF Deployment</w:t>
        </w:r>
        <w:r>
          <w:rPr>
            <w:rFonts w:hint="eastAsia"/>
            <w:lang w:val="en-US" w:eastAsia="zh-CN"/>
          </w:rPr>
          <w:t xml:space="preserve"> </w:t>
        </w:r>
        <w:r>
          <w:rPr>
            <w:lang w:val="en-US"/>
          </w:rPr>
          <w:t>represents the software deployment used to realize a part of, or the full function of</w:t>
        </w:r>
        <w:del w:id="72" w:author="docomo-r1" w:date="2025-08-27T16:55:00Z" w16du:dateUtc="2025-08-27T14:55:00Z">
          <w:r w:rsidDel="00104491">
            <w:rPr>
              <w:lang w:val="en-US"/>
            </w:rPr>
            <w:delText>,</w:delText>
          </w:r>
        </w:del>
        <w:r>
          <w:rPr>
            <w:lang w:val="en-US"/>
          </w:rPr>
          <w:t xml:space="preserve"> one </w:t>
        </w:r>
        <w:del w:id="73" w:author="docomo-r1" w:date="2025-08-27T16:55:00Z" w16du:dateUtc="2025-08-27T14:55:00Z">
          <w:r w:rsidDel="00104491">
            <w:rPr>
              <w:lang w:val="en-US"/>
            </w:rPr>
            <w:delText xml:space="preserve">or multiple </w:delText>
          </w:r>
        </w:del>
        <w:r>
          <w:rPr>
            <w:lang w:val="en-US"/>
          </w:rPr>
          <w:t>3GPP network functions, designed to run on a cloudified and virtualized environment.</w:t>
        </w:r>
      </w:ins>
    </w:p>
    <w:p w14:paraId="01656B38" w14:textId="77777777" w:rsidR="00A075EF" w:rsidRPr="00A075EF" w:rsidRDefault="00A075EF"/>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74" w:name="_Toc5575"/>
      <w:bookmarkStart w:id="75" w:name="_Toc1239"/>
      <w:bookmarkStart w:id="76" w:name="_Toc7424"/>
      <w:bookmarkStart w:id="77" w:name="_Toc8083"/>
      <w:bookmarkStart w:id="78" w:name="_Toc18914"/>
      <w:bookmarkStart w:id="79" w:name="_Toc176965516"/>
      <w:bookmarkStart w:id="80" w:name="_Toc7446"/>
      <w:bookmarkStart w:id="81" w:name="_Toc176958688"/>
      <w:bookmarkStart w:id="82" w:name="_Toc18464"/>
      <w:bookmarkStart w:id="83" w:name="_Toc176956355"/>
      <w:bookmarkStart w:id="84" w:name="_Toc19796"/>
      <w:bookmarkStart w:id="85" w:name="_Toc176960168"/>
      <w:bookmarkStart w:id="86" w:name="_Toc176958924"/>
      <w:bookmarkStart w:id="87" w:name="_Toc27158"/>
      <w:bookmarkStart w:id="88" w:name="_Toc3073"/>
      <w:r>
        <w:t>3.3</w:t>
      </w:r>
      <w:r>
        <w:tab/>
        <w:t>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683FB46" w14:textId="5F3A12C9" w:rsidR="00673A45" w:rsidRDefault="00673A45" w:rsidP="007F0720">
      <w:pPr>
        <w:pStyle w:val="EX"/>
        <w:rPr>
          <w:ins w:id="89" w:author="docomo-r1" w:date="2025-08-27T16:57:00Z" w16du:dateUtc="2025-08-27T14:57:00Z"/>
        </w:rPr>
      </w:pPr>
      <w:ins w:id="90" w:author="docomo-r1" w:date="2025-08-27T16:57:00Z" w16du:dateUtc="2025-08-27T14:57:00Z">
        <w:r>
          <w:t>CNF</w:t>
        </w:r>
        <w:r>
          <w:tab/>
          <w:t xml:space="preserve">Cloud </w:t>
        </w:r>
        <w:r w:rsidR="007D39FD">
          <w:t>N</w:t>
        </w:r>
        <w:r>
          <w:t xml:space="preserve">ative </w:t>
        </w:r>
        <w:r w:rsidR="007D39FD">
          <w:t>Function</w:t>
        </w:r>
      </w:ins>
    </w:p>
    <w:p w14:paraId="1132E4B5" w14:textId="0E87458D" w:rsidR="00A54624" w:rsidRDefault="00A54624" w:rsidP="007F0720">
      <w:pPr>
        <w:pStyle w:val="EX"/>
      </w:pPr>
      <w:ins w:id="91" w:author="docomo" w:date="2025-08-12T09:39:00Z" w16du:dateUtc="2025-08-12T07:39: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92" w:name="_Toc176960172"/>
      <w:bookmarkStart w:id="93" w:name="_Toc23094"/>
      <w:bookmarkStart w:id="94" w:name="_Toc176956359"/>
      <w:bookmarkStart w:id="95" w:name="_Toc23597"/>
      <w:bookmarkStart w:id="96" w:name="_Toc7201"/>
      <w:bookmarkStart w:id="97" w:name="_Toc19386"/>
      <w:bookmarkStart w:id="98" w:name="_Toc29005"/>
      <w:bookmarkStart w:id="99" w:name="_Toc176965520"/>
      <w:bookmarkStart w:id="100" w:name="_Toc10017"/>
      <w:bookmarkStart w:id="101" w:name="_Toc6710"/>
      <w:bookmarkStart w:id="102" w:name="_Toc176958928"/>
      <w:bookmarkStart w:id="103" w:name="_Toc9200"/>
      <w:bookmarkStart w:id="104" w:name="_Toc26791"/>
      <w:bookmarkStart w:id="105" w:name="_Toc5597"/>
      <w:bookmarkStart w:id="106" w:name="_Toc176958692"/>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0153F83" w14:textId="77777777" w:rsidR="00614223" w:rsidRDefault="00614223" w:rsidP="00614223">
      <w:pPr>
        <w:rPr>
          <w:lang w:eastAsia="zh-CN"/>
        </w:rPr>
      </w:pPr>
      <w:bookmarkStart w:id="107" w:name="OLE_LINK10"/>
      <w:r>
        <w:rPr>
          <w:rFonts w:hint="eastAsia"/>
          <w:lang w:eastAsia="zh-CN"/>
        </w:rPr>
        <w:t>In TR 28.834</w:t>
      </w:r>
      <w:bookmarkEnd w:id="107"/>
      <w:r>
        <w:rPr>
          <w:rFonts w:hint="eastAsia"/>
          <w:lang w:val="en-US" w:eastAsia="zh-CN"/>
        </w:rPr>
        <w:t xml:space="preserve"> [4]</w:t>
      </w:r>
      <w:r>
        <w:rPr>
          <w:rFonts w:hint="eastAsia"/>
          <w:lang w:eastAsia="zh-CN"/>
        </w:rPr>
        <w:t xml:space="preserve">, clauses 5.1, 5.2 and 5.3 are the use cases related to </w:t>
      </w:r>
      <w:bookmarkStart w:id="108" w:name="OLE_LINK12"/>
      <w:r>
        <w:t>generic OAM functions</w:t>
      </w:r>
      <w:bookmarkEnd w:id="108"/>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09" w:author="docomo" w:date="2025-07-14T16:20:00Z">
        <w:r w:rsidDel="0005224C">
          <w:delText xml:space="preserve">traffic </w:delText>
        </w:r>
      </w:del>
      <w:ins w:id="110" w:author="docomo" w:date="2025-07-14T16:20:00Z">
        <w:r>
          <w:t xml:space="preserve">Traffic </w:t>
        </w:r>
      </w:ins>
      <w:r>
        <w:t>enforcer function", "VNF metrics aggregator function" and " VNF metrics analyser function"</w:t>
      </w:r>
      <w:r>
        <w:rPr>
          <w:rFonts w:hint="eastAsia"/>
          <w:lang w:eastAsia="zh-CN"/>
        </w:rPr>
        <w:t xml:space="preserve">. </w:t>
      </w:r>
    </w:p>
    <w:p w14:paraId="3A32531E" w14:textId="77777777"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11" w:name="OLE_LINK13"/>
      <w:r>
        <w:rPr>
          <w:rFonts w:hint="eastAsia"/>
          <w:lang w:eastAsia="zh-CN"/>
        </w:rPr>
        <w:t>, while</w:t>
      </w:r>
      <w:bookmarkEnd w:id="111"/>
      <w:r>
        <w:rPr>
          <w:rFonts w:hint="eastAsia"/>
          <w:lang w:eastAsia="zh-CN"/>
        </w:rPr>
        <w:t xml:space="preserve"> clause 6 </w:t>
      </w:r>
      <w:del w:id="112" w:author="docomo" w:date="2025-07-14T16:22:00Z">
        <w:r w:rsidDel="00350BB4">
          <w:rPr>
            <w:lang w:eastAsia="zh-CN"/>
          </w:rPr>
          <w:delText xml:space="preserve">gives </w:delText>
        </w:r>
      </w:del>
      <w:ins w:id="113" w:author="docomo" w:date="2025-07-14T16:22:00Z">
        <w:r>
          <w:rPr>
            <w:lang w:eastAsia="zh-CN"/>
          </w:rPr>
          <w:t xml:space="preserve">provides a </w:t>
        </w:r>
      </w:ins>
      <w:r>
        <w:rPr>
          <w:lang w:eastAsia="zh-CN"/>
        </w:rPr>
        <w:t xml:space="preserve">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36335F2" w14:textId="77777777" w:rsidR="0046795C" w:rsidRDefault="0046795C" w:rsidP="0046795C">
      <w:pPr>
        <w:pStyle w:val="Heading2"/>
        <w:rPr>
          <w:lang w:eastAsia="zh-CN"/>
        </w:rPr>
      </w:pPr>
      <w:bookmarkStart w:id="114" w:name="_Toc28723"/>
      <w:bookmarkStart w:id="115" w:name="_Toc176965521"/>
      <w:bookmarkStart w:id="116" w:name="_Toc176958929"/>
      <w:bookmarkStart w:id="117" w:name="_Toc176956360"/>
      <w:bookmarkStart w:id="118" w:name="_Toc9257"/>
      <w:bookmarkStart w:id="119" w:name="_Toc27378"/>
      <w:bookmarkStart w:id="120" w:name="_Toc8773"/>
      <w:bookmarkStart w:id="121" w:name="_Toc21742"/>
      <w:bookmarkStart w:id="122" w:name="_Toc13669"/>
      <w:bookmarkStart w:id="123" w:name="_Toc30986"/>
      <w:bookmarkStart w:id="124" w:name="_Toc4886"/>
      <w:bookmarkStart w:id="125" w:name="_Toc31491"/>
      <w:bookmarkStart w:id="126" w:name="_Toc1601"/>
      <w:bookmarkStart w:id="127" w:name="_Toc176958693"/>
      <w:bookmarkStart w:id="128" w:name="_Toc176960173"/>
      <w:r>
        <w:rPr>
          <w:rFonts w:hint="eastAsia"/>
          <w:lang w:eastAsia="zh-CN"/>
        </w:rPr>
        <w:lastRenderedPageBreak/>
        <w:t>4</w:t>
      </w:r>
      <w:r>
        <w:t>.</w:t>
      </w:r>
      <w:r>
        <w:rPr>
          <w:rFonts w:hint="eastAsia"/>
          <w:lang w:eastAsia="zh-CN"/>
        </w:rPr>
        <w:t>2</w:t>
      </w:r>
      <w:r>
        <w:tab/>
      </w:r>
      <w:r>
        <w:rPr>
          <w:rFonts w:hint="eastAsia"/>
          <w:lang w:eastAsia="zh-CN"/>
        </w:rPr>
        <w:t>Terminology consider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01979BA" w14:textId="77777777" w:rsidR="0046795C" w:rsidRDefault="0046795C" w:rsidP="0046795C">
      <w:pPr>
        <w:pStyle w:val="Heading3"/>
        <w:rPr>
          <w:rFonts w:eastAsia="DengXian"/>
          <w:lang w:eastAsia="zh-CN"/>
        </w:rPr>
      </w:pPr>
      <w:bookmarkStart w:id="129" w:name="_Toc176956361"/>
      <w:bookmarkStart w:id="130" w:name="_Toc176958694"/>
      <w:bookmarkStart w:id="131" w:name="_Toc176958930"/>
      <w:bookmarkStart w:id="132" w:name="_Toc16094"/>
      <w:bookmarkStart w:id="133" w:name="_Toc15911"/>
      <w:bookmarkStart w:id="134" w:name="_Toc30701"/>
      <w:bookmarkStart w:id="135" w:name="_Toc28436"/>
      <w:bookmarkStart w:id="136" w:name="_Toc23354"/>
      <w:bookmarkStart w:id="137" w:name="_Toc176965522"/>
      <w:bookmarkStart w:id="138" w:name="_Toc1197"/>
      <w:bookmarkStart w:id="139" w:name="_Toc30949"/>
      <w:bookmarkStart w:id="140" w:name="_Toc176960174"/>
      <w:bookmarkStart w:id="141" w:name="_Toc20392"/>
      <w:bookmarkStart w:id="142" w:name="_Toc14164"/>
      <w:bookmarkStart w:id="143" w:name="_Toc15241"/>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29"/>
      <w:bookmarkEnd w:id="130"/>
      <w:bookmarkEnd w:id="131"/>
      <w:r>
        <w:t>the present document</w:t>
      </w:r>
      <w:bookmarkEnd w:id="132"/>
      <w:bookmarkEnd w:id="133"/>
      <w:bookmarkEnd w:id="134"/>
      <w:bookmarkEnd w:id="135"/>
      <w:bookmarkEnd w:id="136"/>
      <w:bookmarkEnd w:id="137"/>
      <w:bookmarkEnd w:id="138"/>
      <w:bookmarkEnd w:id="139"/>
      <w:bookmarkEnd w:id="140"/>
      <w:bookmarkEnd w:id="141"/>
      <w:bookmarkEnd w:id="142"/>
      <w:bookmarkEnd w:id="143"/>
    </w:p>
    <w:p w14:paraId="2C5FB54E" w14:textId="77777777"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r>
        <w:rPr>
          <w:color w:val="000000"/>
          <w:spacing w:val="-6"/>
          <w:kern w:val="20"/>
          <w:lang w:eastAsia="en-CA"/>
        </w:rPr>
        <w:t>]</w:t>
      </w:r>
      <w:ins w:id="144" w:author="docomo" w:date="2025-07-14T16:25:00Z">
        <w:r>
          <w:rPr>
            <w:color w:val="000000"/>
            <w:spacing w:val="-6"/>
            <w:kern w:val="20"/>
            <w:lang w:eastAsia="en-CA"/>
          </w:rPr>
          <w:t>, as follows</w:t>
        </w:r>
      </w:ins>
      <w:r>
        <w:rPr>
          <w:color w:val="000000"/>
          <w:spacing w:val="-6"/>
          <w:kern w:val="20"/>
          <w:lang w:eastAsia="en-CA"/>
        </w:rPr>
        <w:t>:</w:t>
      </w:r>
    </w:p>
    <w:p w14:paraId="6EBB37EA" w14:textId="77777777" w:rsidR="0046795C" w:rsidRDefault="0046795C" w:rsidP="0046795C">
      <w:pPr>
        <w:rPr>
          <w:rFonts w:eastAsia="DengXian"/>
          <w:lang w:eastAsia="zh-CN"/>
        </w:rPr>
      </w:pPr>
      <w:ins w:id="145" w:author="docomo" w:date="2025-07-14T16:25:00Z">
        <w:r>
          <w:rPr>
            <w:bCs/>
            <w:lang w:eastAsia="en-GB"/>
          </w:rPr>
          <w:t xml:space="preserve">- </w:t>
        </w:r>
      </w:ins>
      <w:r w:rsidRPr="00086F53">
        <w:rPr>
          <w:bCs/>
          <w:i/>
          <w:iCs/>
          <w:lang w:eastAsia="en-GB"/>
        </w:rPr>
        <w:t xml:space="preserve">Network </w:t>
      </w:r>
      <w:r w:rsidRPr="00086F53">
        <w:rPr>
          <w:bCs/>
          <w:i/>
          <w:iCs/>
          <w:lang w:eastAsia="zh-CN"/>
        </w:rPr>
        <w:t>F</w:t>
      </w:r>
      <w:r w:rsidRPr="00086F53">
        <w:rPr>
          <w:bCs/>
          <w:i/>
          <w:iCs/>
          <w:lang w:eastAsia="en-GB"/>
        </w:rPr>
        <w:t>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1F5D1042" w14:textId="6809ACCB" w:rsidR="0046795C" w:rsidDel="00AD16BE" w:rsidRDefault="00EC1571" w:rsidP="0046795C">
      <w:pPr>
        <w:rPr>
          <w:del w:id="146" w:author="docomo" w:date="2025-07-14T16:28:00Z"/>
          <w:lang w:eastAsia="zh-CN"/>
        </w:rPr>
      </w:pPr>
      <w:ins w:id="147" w:author="docomo" w:date="2025-08-12T09:42:00Z" w16du:dateUtc="2025-08-12T07:42:00Z">
        <w:r>
          <w:t xml:space="preserve">According to the definition of an NF Deployment in clause 3.1, </w:t>
        </w:r>
      </w:ins>
      <w:del w:id="148" w:author="docomo" w:date="2025-08-12T09:47:00Z" w16du:dateUtc="2025-08-12T07:47:00Z">
        <w:r w:rsidR="00641913" w:rsidDel="00EC1571">
          <w:delText>T</w:delText>
        </w:r>
        <w:r w:rsidR="009433AD" w:rsidDel="00EC1571">
          <w:delText xml:space="preserve">o </w:delText>
        </w:r>
      </w:del>
      <w:ins w:id="149" w:author="docomo" w:date="2025-08-12T09:47:00Z" w16du:dateUtc="2025-08-12T07:47:00Z">
        <w:r>
          <w:t xml:space="preserve">to </w:t>
        </w:r>
      </w:ins>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ins w:id="150" w:author="docomo" w:date="2025-08-12T09:45:00Z" w16du:dateUtc="2025-08-12T07:45:00Z">
        <w:r w:rsidR="00DD117A">
          <w:t xml:space="preserve"> </w:t>
        </w:r>
      </w:ins>
    </w:p>
    <w:p w14:paraId="50457E61" w14:textId="589CE8EE" w:rsidR="0046795C" w:rsidRDefault="0046795C" w:rsidP="0046795C">
      <w:pPr>
        <w:rPr>
          <w:ins w:id="151" w:author="docomo" w:date="2025-07-14T16:28:00Z"/>
        </w:rPr>
      </w:pPr>
      <w:r>
        <w:t xml:space="preserve">A NF Deployment instance is a deployed software instance designed to run on </w:t>
      </w:r>
      <w:ins w:id="152" w:author="docomo" w:date="2025-08-12T09:42:00Z" w16du:dateUtc="2025-08-12T07:42:00Z">
        <w:r w:rsidR="009433AD">
          <w:t xml:space="preserve">a </w:t>
        </w:r>
      </w:ins>
      <w:r>
        <w:t>cloud</w:t>
      </w:r>
      <w:ins w:id="153" w:author="docomo" w:date="2025-08-12T09:42:00Z" w16du:dateUtc="2025-08-12T07:42:00Z">
        <w:r w:rsidR="009433AD">
          <w:t>ified and virtualized environment</w:t>
        </w:r>
      </w:ins>
      <w:r>
        <w:t xml:space="preserve">, deployed and managed using technologies and principles evolving in the cloud eco system. </w:t>
      </w:r>
    </w:p>
    <w:p w14:paraId="150E373E" w14:textId="77777777" w:rsidR="0046795C" w:rsidRDefault="0046795C" w:rsidP="0046795C">
      <w:pPr>
        <w:rPr>
          <w:lang w:eastAsia="zh-CN"/>
        </w:rPr>
      </w:pPr>
      <w:r>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462EBEEA" w14:textId="77777777" w:rsidR="0046795C" w:rsidDel="00EA09EB" w:rsidRDefault="0046795C" w:rsidP="0046795C">
      <w:pPr>
        <w:pStyle w:val="EditorsNote"/>
        <w:rPr>
          <w:del w:id="154" w:author="docomo" w:date="2025-07-14T16:29:00Z"/>
          <w:rFonts w:eastAsiaTheme="minorEastAsia"/>
          <w:color w:val="auto"/>
          <w:lang w:val="en-US" w:eastAsia="zh-CN"/>
        </w:rPr>
      </w:pPr>
      <w:bookmarkStart w:id="155" w:name="OLE_LINK18"/>
      <w:commentRangeStart w:id="156"/>
      <w:del w:id="157" w:author="docomo" w:date="2025-07-14T16:29:00Z">
        <w:r w:rsidDel="00EA09EB">
          <w:rPr>
            <w:rFonts w:eastAsia="DengXian"/>
            <w:color w:val="auto"/>
            <w:lang w:val="en-US" w:eastAsia="zh-CN"/>
          </w:rPr>
          <w:delText>NOTE 1:</w:delText>
        </w:r>
        <w:r w:rsidDel="00EA09EB">
          <w:rPr>
            <w:rFonts w:eastAsia="DengXian"/>
            <w:color w:val="auto"/>
            <w:lang w:val="en-US" w:eastAsia="zh-CN"/>
          </w:rPr>
          <w:tab/>
        </w:r>
        <w:r w:rsidDel="00EA09EB">
          <w:rPr>
            <w:color w:val="auto"/>
            <w:lang w:val="en-US" w:eastAsia="zh-CN"/>
          </w:rPr>
          <w:delText xml:space="preserve">The </w:delText>
        </w:r>
      </w:del>
      <w:del w:id="158" w:author="docomo" w:date="2025-07-14T16:25:00Z">
        <w:r w:rsidDel="00C2055D">
          <w:rPr>
            <w:color w:val="auto"/>
            <w:lang w:val="en-US" w:eastAsia="zh-CN"/>
          </w:rPr>
          <w:delText>term</w:delText>
        </w:r>
      </w:del>
      <w:del w:id="159" w:author="docomo" w:date="2025-07-14T16:29:00Z">
        <w:r w:rsidDel="00EA09EB">
          <w:rPr>
            <w:color w:val="auto"/>
            <w:lang w:val="en-US" w:eastAsia="zh-CN"/>
          </w:rPr>
          <w:delText xml:space="preserve"> "cloud native VNF" and "NF deployment" used in the present document are closely related, nevertheless there is no consensus on their definition and concepts used in this present document and are expected to be investigated in the normative phase</w:delText>
        </w:r>
        <w:r w:rsidDel="00EA09EB">
          <w:rPr>
            <w:rFonts w:eastAsiaTheme="minorEastAsia"/>
            <w:color w:val="auto"/>
            <w:lang w:val="en-US" w:eastAsia="zh-CN"/>
          </w:rPr>
          <w:delText>.</w:delText>
        </w:r>
      </w:del>
    </w:p>
    <w:p w14:paraId="0A5EDF51" w14:textId="77777777" w:rsidR="0046795C" w:rsidDel="00EA09EB" w:rsidRDefault="0046795C" w:rsidP="0046795C">
      <w:pPr>
        <w:pStyle w:val="EditorsNote"/>
        <w:rPr>
          <w:del w:id="160" w:author="docomo" w:date="2025-07-14T16:29:00Z"/>
          <w:rFonts w:eastAsiaTheme="minorEastAsia"/>
          <w:lang w:eastAsia="zh-CN"/>
        </w:rPr>
      </w:pPr>
      <w:del w:id="161" w:author="docomo" w:date="2025-07-14T16:29:00Z">
        <w:r w:rsidDel="00EA09EB">
          <w:rPr>
            <w:rFonts w:eastAsia="DengXian"/>
            <w:color w:val="auto"/>
            <w:lang w:val="en-US" w:eastAsia="zh-CN"/>
          </w:rPr>
          <w:delText>NOTE 2:</w:delText>
        </w:r>
        <w:r w:rsidDel="00EA09EB">
          <w:rPr>
            <w:rFonts w:eastAsia="DengXian"/>
            <w:lang w:val="en-US" w:eastAsia="zh-CN"/>
          </w:rPr>
          <w:tab/>
        </w:r>
        <w:r w:rsidDel="00EA09EB">
          <w:rPr>
            <w:color w:val="auto"/>
            <w:lang w:eastAsia="zh-CN"/>
          </w:rPr>
          <w:delText>The term "cloud native VNF" is used in clause 5.1 and "NF deployment" is used in clause 5.2 of the present document, these terms may all be updated in the normative phase.</w:delText>
        </w:r>
      </w:del>
      <w:commentRangeEnd w:id="156"/>
      <w:r w:rsidR="00AA2F17">
        <w:rPr>
          <w:rStyle w:val="CommentReference"/>
          <w:color w:val="auto"/>
        </w:rPr>
        <w:commentReference w:id="156"/>
      </w:r>
    </w:p>
    <w:bookmarkEnd w:id="155"/>
    <w:p w14:paraId="500498D1" w14:textId="77777777" w:rsidR="004C59BD" w:rsidRPr="0046795C" w:rsidRDefault="004C59BD"/>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7777777" w:rsidR="000F2BAD" w:rsidRDefault="000F2BAD" w:rsidP="000F2BAD">
      <w:pPr>
        <w:pStyle w:val="Heading3"/>
      </w:pPr>
      <w:bookmarkStart w:id="162" w:name="_Toc176965523"/>
      <w:bookmarkStart w:id="163" w:name="_Toc176960175"/>
      <w:bookmarkStart w:id="164" w:name="_Toc14471"/>
      <w:bookmarkStart w:id="165" w:name="_Toc13180"/>
      <w:bookmarkStart w:id="166" w:name="_Toc24187"/>
      <w:bookmarkStart w:id="167" w:name="_Toc176956362"/>
      <w:bookmarkStart w:id="168" w:name="_Toc783"/>
      <w:bookmarkStart w:id="169" w:name="_Toc29086"/>
      <w:bookmarkStart w:id="170" w:name="_Toc24259"/>
      <w:bookmarkStart w:id="171" w:name="_Toc31583"/>
      <w:bookmarkStart w:id="172" w:name="_Toc30107"/>
      <w:bookmarkStart w:id="173" w:name="_Toc1297"/>
      <w:bookmarkStart w:id="174" w:name="_Toc176958931"/>
      <w:bookmarkStart w:id="175" w:name="_Toc31768"/>
      <w:bookmarkStart w:id="176" w:name="_Toc176958695"/>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77" w:name="OLE_LINK26"/>
      <w:r>
        <w:rPr>
          <w:lang w:eastAsia="zh-CN"/>
        </w:rPr>
        <w:t>-</w:t>
      </w:r>
      <w:r>
        <w:rPr>
          <w:lang w:eastAsia="zh-CN"/>
        </w:rPr>
        <w:tab/>
      </w:r>
      <w:bookmarkEnd w:id="177"/>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ins w:id="178" w:author="docomo" w:date="2025-07-14T16:31:00Z"/>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591245A6" w14:textId="6ACB048E" w:rsidR="000F2BAD" w:rsidDel="00E96428" w:rsidRDefault="000F2BAD" w:rsidP="000F2BAD">
      <w:pPr>
        <w:pStyle w:val="B1"/>
        <w:rPr>
          <w:del w:id="179" w:author="docomo-r1" w:date="2025-08-28T13:37:00Z" w16du:dateUtc="2025-08-28T11:37:00Z"/>
          <w:lang w:val="en-US" w:eastAsia="zh-CN"/>
        </w:rPr>
      </w:pPr>
      <w:ins w:id="180" w:author="docomo" w:date="2025-07-14T16:31:00Z">
        <w:del w:id="181" w:author="docomo-r1" w:date="2025-08-28T13:37:00Z" w16du:dateUtc="2025-08-28T11:37:00Z">
          <w:r w:rsidDel="00E96428">
            <w:rPr>
              <w:lang w:val="en-US" w:eastAsia="zh-CN"/>
            </w:rPr>
            <w:delText>-</w:delText>
          </w:r>
          <w:r w:rsidDel="00E96428">
            <w:rPr>
              <w:lang w:val="en-US" w:eastAsia="zh-CN"/>
            </w:rPr>
            <w:tab/>
          </w:r>
        </w:del>
      </w:ins>
      <w:ins w:id="182" w:author="docomo" w:date="2025-08-12T09:49:00Z" w16du:dateUtc="2025-08-12T07:49:00Z">
        <w:del w:id="183" w:author="docomo-r1" w:date="2025-08-28T13:37:00Z" w16du:dateUtc="2025-08-28T11:37:00Z">
          <w:r w:rsidDel="00E96428">
            <w:rPr>
              <w:lang w:val="en-US" w:eastAsia="zh-CN"/>
            </w:rPr>
            <w:delText>T</w:delText>
          </w:r>
        </w:del>
      </w:ins>
      <w:ins w:id="184" w:author="docomo" w:date="2025-07-14T16:31:00Z">
        <w:del w:id="185" w:author="docomo-r1" w:date="2025-08-28T13:37:00Z" w16du:dateUtc="2025-08-28T11:37:00Z">
          <w:r w:rsidDel="00E96428">
            <w:rPr>
              <w:lang w:val="en-US" w:eastAsia="zh-CN"/>
            </w:rPr>
            <w:delText xml:space="preserve">he term NF </w:delText>
          </w:r>
        </w:del>
      </w:ins>
      <w:ins w:id="186" w:author="docomo" w:date="2025-08-12T09:49:00Z" w16du:dateUtc="2025-08-12T07:49:00Z">
        <w:del w:id="187" w:author="docomo-r1" w:date="2025-08-28T13:37:00Z" w16du:dateUtc="2025-08-28T11:37:00Z">
          <w:r w:rsidR="00CC6CC2" w:rsidDel="00E96428">
            <w:rPr>
              <w:lang w:val="en-US" w:eastAsia="zh-CN"/>
            </w:rPr>
            <w:delText>Dep</w:delText>
          </w:r>
        </w:del>
      </w:ins>
      <w:ins w:id="188" w:author="docomo" w:date="2025-08-12T09:50:00Z" w16du:dateUtc="2025-08-12T07:50:00Z">
        <w:del w:id="189" w:author="docomo-r1" w:date="2025-08-28T13:37:00Z" w16du:dateUtc="2025-08-28T11:37:00Z">
          <w:r w:rsidR="00CC6CC2" w:rsidDel="00E96428">
            <w:rPr>
              <w:lang w:val="en-US" w:eastAsia="zh-CN"/>
            </w:rPr>
            <w:delText xml:space="preserve">loyment </w:delText>
          </w:r>
        </w:del>
      </w:ins>
      <w:ins w:id="190" w:author="docomo" w:date="2025-07-14T16:31:00Z">
        <w:del w:id="191" w:author="docomo-r1" w:date="2025-08-28T13:37:00Z" w16du:dateUtc="2025-08-28T11:37:00Z">
          <w:r w:rsidDel="00E96428">
            <w:rPr>
              <w:lang w:val="en-US" w:eastAsia="zh-CN"/>
            </w:rPr>
            <w:delText xml:space="preserve">used </w:delText>
          </w:r>
        </w:del>
      </w:ins>
      <w:ins w:id="192" w:author="docomo" w:date="2025-07-14T16:32:00Z">
        <w:del w:id="193" w:author="docomo-r1" w:date="2025-08-28T13:37:00Z" w16du:dateUtc="2025-08-28T11:37:00Z">
          <w:r w:rsidDel="00E96428">
            <w:rPr>
              <w:lang w:val="en-US" w:eastAsia="zh-CN"/>
            </w:rPr>
            <w:delText xml:space="preserve">in this document corresponds to the term </w:delText>
          </w:r>
          <w:r w:rsidDel="00E96428">
            <w:rPr>
              <w:lang w:eastAsia="zh-CN"/>
            </w:rPr>
            <w:delText xml:space="preserve">cloud-native VNF used in NFV. </w:delText>
          </w:r>
        </w:del>
      </w:ins>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7D3287FE" w14:textId="5A1F9D85" w:rsidR="000F2BAD" w:rsidDel="00FA7EC4" w:rsidRDefault="000F2BAD" w:rsidP="000F2BAD">
      <w:pPr>
        <w:pStyle w:val="EX"/>
        <w:rPr>
          <w:ins w:id="194" w:author="docomo" w:date="2025-07-14T16:30:00Z"/>
          <w:del w:id="195" w:author="docomo-r1" w:date="2025-08-27T16:56:00Z" w16du:dateUtc="2025-08-27T14:56:00Z"/>
          <w:lang w:eastAsia="zh-CN"/>
        </w:rPr>
      </w:pPr>
      <w:del w:id="196" w:author="docomo-r1" w:date="2025-08-27T16:56:00Z" w16du:dateUtc="2025-08-27T14:56:00Z">
        <w:r w:rsidDel="00FA7EC4">
          <w:rPr>
            <w:lang w:eastAsia="zh-CN"/>
          </w:rPr>
          <w:delText>EXAMPLE:</w:delText>
        </w:r>
        <w:r w:rsidDel="00FA7EC4">
          <w:rPr>
            <w:lang w:eastAsia="zh-CN"/>
          </w:rPr>
          <w:tab/>
          <w:delText xml:space="preserve">When describing that the Log aggregator </w:delText>
        </w:r>
        <w:r w:rsidDel="00FA7EC4">
          <w:rPr>
            <w:rFonts w:cs="Arial"/>
          </w:rPr>
          <w:delText xml:space="preserve">supports the capability to collect different types of logs from different </w:delText>
        </w:r>
      </w:del>
      <w:ins w:id="197" w:author="docomo" w:date="2025-07-14T16:35:00Z">
        <w:del w:id="198" w:author="docomo-r1" w:date="2025-08-27T16:56:00Z" w16du:dateUtc="2025-08-27T14:56:00Z">
          <w:r w:rsidDel="00FA7EC4">
            <w:rPr>
              <w:rFonts w:cs="Arial"/>
            </w:rPr>
            <w:delText xml:space="preserve">cloud-native </w:delText>
          </w:r>
        </w:del>
      </w:ins>
      <w:del w:id="199" w:author="docomo-r1" w:date="2025-08-27T16:56:00Z" w16du:dateUtc="2025-08-27T14:56:00Z">
        <w:r w:rsidDel="00FA7EC4">
          <w:rPr>
            <w:rFonts w:cs="Arial"/>
          </w:rPr>
          <w:delText>VNFs</w:delText>
        </w:r>
      </w:del>
      <w:ins w:id="200" w:author="docomo" w:date="2025-07-14T16:34:00Z">
        <w:del w:id="201" w:author="docomo-r1" w:date="2025-08-27T16:56:00Z" w16du:dateUtc="2025-08-27T14:56:00Z">
          <w:r w:rsidDel="00FA7EC4">
            <w:rPr>
              <w:rFonts w:cs="Arial"/>
            </w:rPr>
            <w:delText xml:space="preserve"> (i.e., corresponding to NF deployments </w:delText>
          </w:r>
        </w:del>
      </w:ins>
      <w:ins w:id="202" w:author="docomo" w:date="2025-07-14T16:35:00Z">
        <w:del w:id="203" w:author="docomo-r1" w:date="2025-08-27T16:56:00Z" w16du:dateUtc="2025-08-27T14:56:00Z">
          <w:r w:rsidDel="00FA7EC4">
            <w:rPr>
              <w:rFonts w:cs="Arial"/>
            </w:rPr>
            <w:delText>according to</w:delText>
          </w:r>
        </w:del>
      </w:ins>
      <w:ins w:id="204" w:author="docomo" w:date="2025-07-14T16:34:00Z">
        <w:del w:id="205" w:author="docomo-r1" w:date="2025-08-27T16:56:00Z" w16du:dateUtc="2025-08-27T14:56:00Z">
          <w:r w:rsidDel="00FA7EC4">
            <w:rPr>
              <w:rFonts w:cs="Arial"/>
            </w:rPr>
            <w:delText xml:space="preserve"> the terminology</w:delText>
          </w:r>
        </w:del>
      </w:ins>
      <w:ins w:id="206" w:author="docomo" w:date="2025-07-14T16:35:00Z">
        <w:del w:id="207" w:author="docomo-r1" w:date="2025-08-27T16:56:00Z" w16du:dateUtc="2025-08-27T14:56:00Z">
          <w:r w:rsidDel="00FA7EC4">
            <w:rPr>
              <w:rFonts w:cs="Arial"/>
            </w:rPr>
            <w:delText xml:space="preserve"> used in this document</w:delText>
          </w:r>
        </w:del>
      </w:ins>
      <w:ins w:id="208" w:author="docomo" w:date="2025-07-14T16:34:00Z">
        <w:del w:id="209" w:author="docomo-r1" w:date="2025-08-27T16:56:00Z" w16du:dateUtc="2025-08-27T14:56:00Z">
          <w:r w:rsidDel="00FA7EC4">
            <w:rPr>
              <w:rFonts w:cs="Arial"/>
            </w:rPr>
            <w:delText>)</w:delText>
          </w:r>
        </w:del>
      </w:ins>
      <w:del w:id="210" w:author="docomo-r1" w:date="2025-08-27T16:56:00Z" w16du:dateUtc="2025-08-27T14:56:00Z">
        <w:r w:rsidDel="00FA7EC4">
          <w:rPr>
            <w:rFonts w:cs="Arial"/>
          </w:rPr>
          <w:delText xml:space="preserve">, both </w:delText>
        </w:r>
        <w:r w:rsidDel="00FA7EC4">
          <w:rPr>
            <w:lang w:eastAsia="zh-CN"/>
          </w:rPr>
          <w:delText>containerized VNFs and VM-based VNFs are considered</w:delText>
        </w:r>
        <w:r w:rsidDel="00FA7EC4">
          <w:rPr>
            <w:rFonts w:hint="eastAsia"/>
            <w:lang w:eastAsia="zh-CN"/>
          </w:rPr>
          <w:delText>.</w:delText>
        </w:r>
      </w:del>
    </w:p>
    <w:p w14:paraId="3C6E097A" w14:textId="77777777" w:rsidR="004C59BD" w:rsidRPr="000F2BAD" w:rsidRDefault="004C59BD"/>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211" w:name="_Toc5777"/>
      <w:bookmarkStart w:id="212" w:name="_Toc176965529"/>
      <w:bookmarkStart w:id="213" w:name="_Toc1258"/>
      <w:bookmarkStart w:id="214" w:name="_Toc19536"/>
      <w:bookmarkStart w:id="215" w:name="_Toc6655"/>
      <w:bookmarkStart w:id="216" w:name="_Toc8532"/>
      <w:bookmarkStart w:id="217" w:name="_Toc25669"/>
      <w:bookmarkStart w:id="218" w:name="_Toc15079"/>
      <w:bookmarkStart w:id="219" w:name="_Toc176960181"/>
      <w:bookmarkStart w:id="220" w:name="_Toc20524"/>
      <w:bookmarkStart w:id="221" w:name="_Toc176958698"/>
      <w:bookmarkStart w:id="222" w:name="_Toc23221"/>
      <w:bookmarkStart w:id="223" w:name="_Toc176958936"/>
      <w:bookmarkStart w:id="224" w:name="_Toc9006"/>
      <w:r>
        <w:rPr>
          <w:lang w:eastAsia="zh-CN"/>
        </w:rPr>
        <w:lastRenderedPageBreak/>
        <w:t>4.</w:t>
      </w:r>
      <w:r>
        <w:rPr>
          <w:rFonts w:hint="eastAsia"/>
          <w:lang w:eastAsia="zh-CN"/>
        </w:rPr>
        <w:t>4</w:t>
      </w:r>
      <w:r>
        <w:rPr>
          <w:lang w:eastAsia="zh-CN"/>
        </w:rPr>
        <w:t>.4</w:t>
      </w:r>
      <w:r>
        <w:rPr>
          <w:lang w:eastAsia="zh-CN"/>
        </w:rPr>
        <w:tab/>
        <w:t>Relevance of cloud-native design principles to 3GPP OAM</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225" w:name="OLE_LINK27"/>
      <w:r>
        <w:rPr>
          <w:rFonts w:ascii="Arial" w:hAnsi="Arial"/>
          <w:b/>
        </w:rPr>
        <w:t>Table 4.</w:t>
      </w:r>
      <w:r>
        <w:rPr>
          <w:rFonts w:ascii="Arial" w:hAnsi="Arial"/>
          <w:b/>
          <w:lang w:eastAsia="zh-CN"/>
        </w:rPr>
        <w:t>4</w:t>
      </w:r>
      <w:r>
        <w:rPr>
          <w:rFonts w:ascii="Arial" w:hAnsi="Arial"/>
          <w:b/>
        </w:rPr>
        <w:t>.4-1</w:t>
      </w:r>
      <w:bookmarkEnd w:id="225"/>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2944DE60" w:rsidR="00AA0033" w:rsidRDefault="00AA0033" w:rsidP="00AA0033">
      <w:r>
        <w:rPr>
          <w:lang w:val="en-US"/>
        </w:rPr>
        <w:t xml:space="preserve">The present document does not study and define the exact set of cloud native principles a CNF adheres to. </w:t>
      </w:r>
      <w:r>
        <w:rPr>
          <w:lang w:val="en-US" w:eastAsia="zh-CN"/>
        </w:rPr>
        <w:t xml:space="preserve">It is not up to the 3GPP management system to mandate that network functions adhere to cloud-native principles in their design. </w:t>
      </w:r>
      <w:r>
        <w:rPr>
          <w:lang w:val="en-US"/>
        </w:rPr>
        <w:t>Nevertheless, from a 3GPP management perspective, it is considered that a CNF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226" w:name="_Toc24214"/>
      <w:bookmarkStart w:id="227" w:name="_Toc32157"/>
      <w:bookmarkStart w:id="228" w:name="_Toc5797"/>
      <w:bookmarkStart w:id="229" w:name="_Toc176960182"/>
      <w:bookmarkStart w:id="230" w:name="_Toc31836"/>
      <w:bookmarkStart w:id="231" w:name="_Toc176965530"/>
      <w:bookmarkStart w:id="232" w:name="_Toc12461"/>
      <w:bookmarkStart w:id="233" w:name="_Toc176956363"/>
      <w:bookmarkStart w:id="234" w:name="_Toc17742"/>
      <w:bookmarkStart w:id="235" w:name="_Toc11475"/>
      <w:bookmarkStart w:id="236" w:name="_Toc13863"/>
      <w:bookmarkStart w:id="237" w:name="_Toc20782"/>
      <w:bookmarkStart w:id="238" w:name="_Toc23425"/>
      <w:bookmarkStart w:id="239" w:name="_Toc176958937"/>
      <w:bookmarkStart w:id="240" w:name="_Toc176958699"/>
      <w:r>
        <w:rPr>
          <w:rFonts w:hint="eastAsia"/>
          <w:lang w:eastAsia="zh-CN"/>
        </w:rPr>
        <w:t>4</w:t>
      </w:r>
      <w:r>
        <w:t>.</w:t>
      </w:r>
      <w:r>
        <w:rPr>
          <w:rFonts w:hint="eastAsia"/>
          <w:lang w:eastAsia="zh-CN"/>
        </w:rPr>
        <w:t>5</w:t>
      </w:r>
      <w:r>
        <w:tab/>
      </w:r>
      <w:r>
        <w:rPr>
          <w:rFonts w:hint="eastAsia"/>
          <w:lang w:eastAsia="zh-CN"/>
        </w:rPr>
        <w:t>Cloud deployment types</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64727AD9" w14:textId="77777777" w:rsidR="00395AB2" w:rsidRPr="00395AB2" w:rsidRDefault="00395AB2" w:rsidP="00395AB2">
      <w:pPr>
        <w:rPr>
          <w:rFonts w:eastAsia="DengXian"/>
          <w:lang w:eastAsia="zh-CN"/>
        </w:rPr>
      </w:pPr>
      <w:r>
        <w:t xml:space="preserve">Management and orchestration solution for cloud deployments can support different types of cloud which the </w:t>
      </w:r>
      <w:del w:id="241" w:author="docomo" w:date="2025-07-14T16:52:00Z">
        <w:r w:rsidDel="004371EB">
          <w:delText xml:space="preserve">CSPs </w:delText>
        </w:r>
      </w:del>
      <w:ins w:id="242" w:author="docomo" w:date="2025-08-12T09:53:00Z" w16du:dateUtc="2025-08-12T07:53:00Z">
        <w:r>
          <w:t>Communication</w:t>
        </w:r>
      </w:ins>
      <w:ins w:id="243" w:author="docomo" w:date="2025-07-14T16:52:00Z">
        <w:r>
          <w:t xml:space="preserve"> </w:t>
        </w:r>
      </w:ins>
      <w:ins w:id="244" w:author="docomo" w:date="2025-07-14T16:53:00Z">
        <w:r>
          <w:t>S</w:t>
        </w:r>
      </w:ins>
      <w:ins w:id="245" w:author="docomo" w:date="2025-07-14T16:52:00Z">
        <w:r>
          <w:t xml:space="preserve">ervice </w:t>
        </w:r>
      </w:ins>
      <w:ins w:id="246" w:author="docomo" w:date="2025-07-14T16:53:00Z">
        <w:r>
          <w:t>P</w:t>
        </w:r>
      </w:ins>
      <w:ins w:id="247" w:author="docomo" w:date="2025-07-14T16:52:00Z">
        <w:r>
          <w:t xml:space="preserve">roviders (CSPs) </w:t>
        </w:r>
      </w:ins>
      <w:r>
        <w:t>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48" w:name="_Toc176958938"/>
      <w:bookmarkStart w:id="249" w:name="_Toc19972"/>
      <w:bookmarkStart w:id="250" w:name="_Toc10899"/>
      <w:bookmarkStart w:id="251" w:name="_Toc16485"/>
      <w:bookmarkStart w:id="252" w:name="_Toc23117"/>
      <w:bookmarkStart w:id="253" w:name="_Toc19687"/>
      <w:bookmarkStart w:id="254" w:name="_Toc20443"/>
      <w:bookmarkStart w:id="255" w:name="_Toc176960183"/>
      <w:bookmarkStart w:id="256" w:name="_Toc176956364"/>
      <w:bookmarkStart w:id="257" w:name="_Toc23542"/>
      <w:bookmarkStart w:id="258" w:name="_Toc176958700"/>
      <w:bookmarkStart w:id="259" w:name="_Toc11194"/>
      <w:bookmarkStart w:id="260" w:name="_Toc176965531"/>
      <w:bookmarkStart w:id="261" w:name="_Toc31016"/>
      <w:bookmarkStart w:id="262"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2CEDDB5B" w14:textId="77777777" w:rsidR="000C2DBF" w:rsidRPr="000C2DBF" w:rsidRDefault="000C2DBF" w:rsidP="000C2DBF">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63" w:name="_Toc28239"/>
      <w:bookmarkStart w:id="264" w:name="_Toc2777"/>
      <w:bookmarkStart w:id="265" w:name="_Toc176958701"/>
      <w:bookmarkStart w:id="266" w:name="_Toc4865"/>
      <w:bookmarkStart w:id="267" w:name="_Toc18154"/>
      <w:bookmarkStart w:id="268" w:name="_Toc25741"/>
      <w:bookmarkStart w:id="269" w:name="_Toc176960184"/>
      <w:bookmarkStart w:id="270" w:name="_Toc10816"/>
      <w:bookmarkStart w:id="271" w:name="_Toc176956365"/>
      <w:bookmarkStart w:id="272" w:name="_Toc26807"/>
      <w:bookmarkStart w:id="273" w:name="_Toc176958939"/>
      <w:bookmarkStart w:id="274" w:name="_Toc176965532"/>
      <w:bookmarkStart w:id="275" w:name="_Toc27676"/>
      <w:bookmarkStart w:id="276" w:name="_Toc21971"/>
      <w:bookmarkStart w:id="277" w:name="_Toc8154"/>
      <w:bookmarkStart w:id="278" w:name="OLE_LINK3"/>
      <w:r w:rsidRPr="000C2DBF">
        <w:rPr>
          <w:rFonts w:ascii="Arial" w:eastAsia="Times New Roman" w:hAnsi="Arial"/>
          <w:sz w:val="32"/>
        </w:rPr>
        <w:t>5.1</w:t>
      </w:r>
      <w:r w:rsidRPr="000C2DBF">
        <w:rPr>
          <w:rFonts w:ascii="Arial" w:eastAsia="Times New Roman" w:hAnsi="Arial"/>
          <w:sz w:val="32"/>
        </w:rPr>
        <w:tab/>
        <w:t>Use of VNF generic OAM function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bookmarkEnd w:id="278"/>
    <w:p w14:paraId="3C0500CF" w14:textId="0897601F" w:rsidR="000C2DBF" w:rsidRPr="000C2DBF" w:rsidDel="002B1E0E" w:rsidRDefault="000C2DBF" w:rsidP="000C2DBF">
      <w:pPr>
        <w:keepLines/>
        <w:overflowPunct w:val="0"/>
        <w:autoSpaceDE w:val="0"/>
        <w:autoSpaceDN w:val="0"/>
        <w:adjustRightInd w:val="0"/>
        <w:ind w:left="1135" w:hanging="851"/>
        <w:textAlignment w:val="baseline"/>
        <w:rPr>
          <w:del w:id="279" w:author="docomo" w:date="2025-08-12T10:18:00Z" w16du:dateUtc="2025-08-12T08:18:00Z"/>
          <w:rFonts w:eastAsia="Times New Roman"/>
          <w:color w:val="FF0000"/>
        </w:rPr>
      </w:pPr>
      <w:del w:id="280" w:author="docomo" w:date="2025-08-12T10:18:00Z" w16du:dateUtc="2025-08-12T08:18:00Z">
        <w:r w:rsidRPr="000C2DBF" w:rsidDel="002B1E0E">
          <w:rPr>
            <w:rFonts w:eastAsia="Times New Roman"/>
            <w:color w:val="FF0000"/>
          </w:rPr>
          <w:delText>Editor's Note: This clause describes the use cases, issues, requirements, and solutions related to WT-1.</w:delText>
        </w:r>
      </w:del>
    </w:p>
    <w:p w14:paraId="26FCDB5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81" w:name="_Toc176956366"/>
      <w:bookmarkStart w:id="282" w:name="_Toc176958940"/>
      <w:bookmarkStart w:id="283" w:name="_Toc176965533"/>
      <w:bookmarkStart w:id="284" w:name="_Toc176958702"/>
      <w:bookmarkStart w:id="285" w:name="_Toc27782"/>
      <w:bookmarkStart w:id="286" w:name="_Toc30477"/>
      <w:bookmarkStart w:id="287" w:name="_Toc16750"/>
      <w:bookmarkStart w:id="288" w:name="_Toc23550"/>
      <w:bookmarkStart w:id="289" w:name="_Toc176960185"/>
      <w:bookmarkStart w:id="290" w:name="_Toc2503"/>
      <w:bookmarkStart w:id="291" w:name="_Toc26371"/>
      <w:bookmarkStart w:id="292" w:name="_Toc31830"/>
      <w:bookmarkStart w:id="293" w:name="_Toc30551"/>
      <w:bookmarkStart w:id="294" w:name="_Toc7700"/>
      <w:bookmarkStart w:id="295" w:name="_Toc18031"/>
      <w:r w:rsidRPr="000C2DBF">
        <w:rPr>
          <w:rFonts w:ascii="Arial" w:eastAsia="Times New Roman" w:hAnsi="Arial"/>
          <w:sz w:val="28"/>
        </w:rPr>
        <w:t>5.1.</w:t>
      </w:r>
      <w:r w:rsidRPr="000C2DBF">
        <w:rPr>
          <w:rFonts w:ascii="Arial" w:hAnsi="Arial" w:hint="eastAsia"/>
          <w:sz w:val="28"/>
          <w:lang w:eastAsia="zh-CN"/>
        </w:rPr>
        <w:t>1</w:t>
      </w:r>
      <w:r w:rsidRPr="000C2DBF">
        <w:rPr>
          <w:rFonts w:ascii="Arial" w:eastAsia="Times New Roman" w:hAnsi="Arial"/>
          <w:sz w:val="28"/>
        </w:rPr>
        <w:tab/>
        <w:t>Use case #</w:t>
      </w:r>
      <w:r w:rsidRPr="000C2DBF">
        <w:rPr>
          <w:rFonts w:ascii="Arial" w:hAnsi="Arial" w:hint="eastAsia"/>
          <w:sz w:val="28"/>
          <w:lang w:eastAsia="zh-CN"/>
        </w:rPr>
        <w:t>1</w:t>
      </w:r>
      <w:r w:rsidRPr="000C2DBF">
        <w:rPr>
          <w:rFonts w:ascii="Arial" w:eastAsia="Times New Roman" w:hAnsi="Arial"/>
          <w:sz w:val="28"/>
        </w:rPr>
        <w:t xml:space="preserve">: </w:t>
      </w:r>
      <w:del w:id="296" w:author="docomo" w:date="2025-07-15T17:41:00Z">
        <w:r w:rsidRPr="000C2DBF" w:rsidDel="006B08D0">
          <w:rPr>
            <w:rFonts w:ascii="Arial" w:eastAsia="Times New Roman" w:hAnsi="Arial"/>
            <w:sz w:val="28"/>
          </w:rPr>
          <w:delText>Cloud-native VNF</w:delText>
        </w:r>
      </w:del>
      <w:ins w:id="297" w:author="docomo" w:date="2025-07-15T17:41:00Z">
        <w:r w:rsidRPr="000C2DBF">
          <w:rPr>
            <w:rFonts w:ascii="Arial" w:eastAsia="Times New Roman" w:hAnsi="Arial"/>
            <w:sz w:val="28"/>
          </w:rPr>
          <w:t>NF Deployment</w:t>
        </w:r>
      </w:ins>
      <w:r w:rsidRPr="000C2DBF">
        <w:rPr>
          <w:rFonts w:ascii="Arial" w:eastAsia="Times New Roman" w:hAnsi="Arial"/>
          <w:sz w:val="28"/>
        </w:rPr>
        <w:t xml:space="preserve"> configuration management</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4D787AA4"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98" w:name="_Toc16568"/>
      <w:bookmarkStart w:id="299" w:name="_Toc1715"/>
      <w:bookmarkStart w:id="300" w:name="_Toc13539"/>
      <w:bookmarkStart w:id="301" w:name="_Toc176958703"/>
      <w:bookmarkStart w:id="302" w:name="_Toc176965534"/>
      <w:bookmarkStart w:id="303" w:name="_Toc176958941"/>
      <w:bookmarkStart w:id="304" w:name="_Toc8315"/>
      <w:bookmarkStart w:id="305" w:name="_Toc176960186"/>
      <w:bookmarkStart w:id="306" w:name="_Toc20953"/>
      <w:bookmarkStart w:id="307" w:name="_Toc11705"/>
      <w:bookmarkStart w:id="308" w:name="_Toc15270"/>
      <w:bookmarkStart w:id="309" w:name="_Toc24794"/>
      <w:bookmarkStart w:id="310" w:name="_Toc30069"/>
      <w:bookmarkStart w:id="311" w:name="_Toc13826"/>
      <w:bookmarkStart w:id="312" w:name="_Toc176956367"/>
      <w:r w:rsidRPr="000C2DBF">
        <w:rPr>
          <w:rFonts w:ascii="Arial" w:eastAsia="Times New Roman" w:hAnsi="Arial"/>
          <w:sz w:val="24"/>
        </w:rPr>
        <w:t>5.1.</w:t>
      </w:r>
      <w:r w:rsidRPr="000C2DBF">
        <w:rPr>
          <w:rFonts w:ascii="Arial" w:eastAsia="Times New Roman" w:hAnsi="Arial"/>
          <w:sz w:val="24"/>
          <w:lang w:eastAsia="zh-CN"/>
        </w:rPr>
        <w:t>1</w:t>
      </w:r>
      <w:r w:rsidRPr="000C2DBF">
        <w:rPr>
          <w:rFonts w:ascii="Arial" w:eastAsia="Times New Roman" w:hAnsi="Arial"/>
          <w:sz w:val="24"/>
        </w:rPr>
        <w:t>.1</w:t>
      </w:r>
      <w:r w:rsidRPr="000C2DBF">
        <w:rPr>
          <w:rFonts w:ascii="Arial" w:eastAsia="Times New Roman" w:hAnsi="Arial"/>
          <w:sz w:val="24"/>
        </w:rPr>
        <w:tab/>
        <w:t>Description</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2205C916"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del w:id="313" w:author="docomo" w:date="2025-07-14T16:54:00Z">
        <w:r w:rsidRPr="000C2DBF" w:rsidDel="0024522A">
          <w:rPr>
            <w:rFonts w:eastAsia="Times New Roman"/>
          </w:rPr>
          <w:delText>cloud native VNF</w:delText>
        </w:r>
      </w:del>
      <w:ins w:id="314" w:author="docomo" w:date="2025-07-14T16:54:00Z">
        <w:r w:rsidRPr="000C2DBF">
          <w:rPr>
            <w:rFonts w:eastAsia="Times New Roman"/>
          </w:rPr>
          <w:t>NF deployment</w:t>
        </w:r>
      </w:ins>
      <w:r w:rsidRPr="000C2DBF">
        <w:rPr>
          <w:rFonts w:eastAsia="Times New Roman"/>
        </w:rPr>
        <w:t xml:space="preserve"> into operation, i.e. full instance provisioning and configuration of the corresponding </w:t>
      </w:r>
      <w:del w:id="315" w:author="docomo" w:date="2025-07-14T16:55:00Z">
        <w:r w:rsidRPr="000C2DBF" w:rsidDel="00862659">
          <w:rPr>
            <w:rFonts w:eastAsia="Times New Roman"/>
          </w:rPr>
          <w:delText xml:space="preserve">VNF </w:delText>
        </w:r>
      </w:del>
      <w:ins w:id="316" w:author="docomo" w:date="2025-07-14T16:55:00Z">
        <w:r w:rsidRPr="000C2DBF">
          <w:rPr>
            <w:rFonts w:eastAsia="Times New Roman"/>
          </w:rPr>
          <w:t xml:space="preserve">NF deployment </w:t>
        </w:r>
      </w:ins>
      <w:r w:rsidRPr="000C2DBF">
        <w:rPr>
          <w:rFonts w:eastAsia="Times New Roman"/>
        </w:rPr>
        <w:t xml:space="preserve">instances needs to take place. Configuration actions can also be performed during the </w:t>
      </w:r>
      <w:del w:id="317" w:author="docomo" w:date="2025-07-14T16:55:00Z">
        <w:r w:rsidRPr="000C2DBF" w:rsidDel="00862659">
          <w:rPr>
            <w:rFonts w:eastAsia="Times New Roman"/>
          </w:rPr>
          <w:delText xml:space="preserve">cloud native VNF </w:delText>
        </w:r>
      </w:del>
      <w:ins w:id="318" w:author="docomo" w:date="2025-07-14T16:55:00Z">
        <w:r w:rsidRPr="000C2DBF">
          <w:rPr>
            <w:rFonts w:eastAsia="Times New Roman"/>
          </w:rPr>
          <w:t xml:space="preserve">NF deployment </w:t>
        </w:r>
      </w:ins>
      <w:r w:rsidRPr="000C2DBF">
        <w:rPr>
          <w:rFonts w:eastAsia="Times New Roman"/>
        </w:rPr>
        <w:t xml:space="preserve">instance operation. </w:t>
      </w:r>
    </w:p>
    <w:p w14:paraId="53000CD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An operator needs to be able to manage and orchestrate through the 3GPP management system the configuration of the </w:t>
      </w:r>
      <w:ins w:id="319" w:author="docomo" w:date="2025-07-14T16:55:00Z">
        <w:r w:rsidRPr="000C2DBF">
          <w:rPr>
            <w:rFonts w:eastAsia="Times New Roman"/>
          </w:rPr>
          <w:t xml:space="preserve">NF deployment (i.e., </w:t>
        </w:r>
      </w:ins>
      <w:r w:rsidRPr="000C2DBF">
        <w:rPr>
          <w:rFonts w:eastAsia="Times New Roman"/>
        </w:rPr>
        <w:t>cloud native VNF instances</w:t>
      </w:r>
      <w:ins w:id="320" w:author="docomo" w:date="2025-07-14T16:55:00Z">
        <w:r w:rsidRPr="000C2DBF">
          <w:rPr>
            <w:rFonts w:eastAsia="Times New Roman"/>
          </w:rPr>
          <w:t xml:space="preserve"> according to ETSI NFV terminology)</w:t>
        </w:r>
      </w:ins>
      <w:r w:rsidRPr="000C2DBF">
        <w:rPr>
          <w:rFonts w:eastAsia="Times New Roman"/>
        </w:rPr>
        <w:t>. The operator needs to be able to perform through the 3GPP management system, operations like set and query configuration information.</w:t>
      </w:r>
    </w:p>
    <w:p w14:paraId="43FA32C8"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Default="000C2DBF" w:rsidP="000C2DBF">
      <w:pPr>
        <w:autoSpaceDE w:val="0"/>
        <w:spacing w:before="100" w:beforeAutospacing="1"/>
        <w:ind w:left="567" w:hanging="283"/>
        <w:rPr>
          <w:ins w:id="321" w:author="docomo-r1" w:date="2025-08-27T23:26:00Z" w16du:dateUtc="2025-08-27T21:26:00Z"/>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0AE74789" w14:textId="7CF424BF" w:rsidR="00CF1998" w:rsidRPr="000C2DBF" w:rsidRDefault="00CF1998" w:rsidP="00405FCF">
      <w:pPr>
        <w:autoSpaceDE w:val="0"/>
        <w:spacing w:before="100" w:beforeAutospacing="1"/>
        <w:rPr>
          <w:lang w:val="en-US" w:eastAsia="zh-CN"/>
        </w:rPr>
      </w:pPr>
      <w:ins w:id="322" w:author="docomo-r1" w:date="2025-08-27T23:26:00Z" w16du:dateUtc="2025-08-27T21:26:00Z">
        <w:r>
          <w:rPr>
            <w:lang w:val="en-US" w:eastAsia="zh-CN"/>
          </w:rPr>
          <w:t xml:space="preserve">The descriptions in this </w:t>
        </w:r>
      </w:ins>
      <w:ins w:id="323" w:author="docomo-r1" w:date="2025-08-27T23:28:00Z" w16du:dateUtc="2025-08-27T21:28:00Z">
        <w:r w:rsidR="00022918">
          <w:rPr>
            <w:lang w:val="en-US" w:eastAsia="zh-CN"/>
          </w:rPr>
          <w:t>use case</w:t>
        </w:r>
      </w:ins>
      <w:ins w:id="324" w:author="docomo-r1" w:date="2025-08-27T23:26:00Z" w16du:dateUtc="2025-08-27T21:26:00Z">
        <w:r>
          <w:rPr>
            <w:lang w:val="en-US" w:eastAsia="zh-CN"/>
          </w:rPr>
          <w:t xml:space="preserve"> </w:t>
        </w:r>
      </w:ins>
      <w:ins w:id="325" w:author="docomo-r1" w:date="2025-08-27T23:27:00Z" w16du:dateUtc="2025-08-27T21:27:00Z">
        <w:r w:rsidR="00405FCF">
          <w:rPr>
            <w:lang w:val="en-US" w:eastAsia="zh-CN"/>
          </w:rPr>
          <w:t xml:space="preserve">(i.e., </w:t>
        </w:r>
      </w:ins>
      <w:ins w:id="326" w:author="docomo-r1" w:date="2025-08-27T23:28:00Z" w16du:dateUtc="2025-08-27T21:28:00Z">
        <w:r w:rsidR="00405FCF">
          <w:rPr>
            <w:lang w:val="en-US" w:eastAsia="zh-CN"/>
          </w:rPr>
          <w:t xml:space="preserve">requirements, </w:t>
        </w:r>
        <w:r w:rsidR="00022918">
          <w:rPr>
            <w:lang w:val="en-US" w:eastAsia="zh-CN"/>
          </w:rPr>
          <w:t xml:space="preserve">solutions and evaluation) </w:t>
        </w:r>
      </w:ins>
      <w:ins w:id="327" w:author="docomo-r1" w:date="2025-08-27T23:26:00Z" w16du:dateUtc="2025-08-27T21:26:00Z">
        <w:r>
          <w:rPr>
            <w:lang w:val="en-US" w:eastAsia="zh-CN"/>
          </w:rPr>
          <w:t xml:space="preserve">refer to </w:t>
        </w:r>
      </w:ins>
      <w:ins w:id="328" w:author="docomo-r1" w:date="2025-08-27T23:28:00Z" w16du:dateUtc="2025-08-27T21:28:00Z">
        <w:r w:rsidR="00022918">
          <w:rPr>
            <w:lang w:val="en-US" w:eastAsia="zh-CN"/>
          </w:rPr>
          <w:t xml:space="preserve">the </w:t>
        </w:r>
      </w:ins>
      <w:ins w:id="329" w:author="docomo-r1" w:date="2025-08-27T23:27:00Z" w16du:dateUtc="2025-08-27T21:27:00Z">
        <w:r>
          <w:rPr>
            <w:lang w:val="en-US" w:eastAsia="zh-CN"/>
          </w:rPr>
          <w:t>non-application parameters f</w:t>
        </w:r>
      </w:ins>
      <w:ins w:id="330" w:author="docomo-r1" w:date="2025-08-28T13:41:00Z" w16du:dateUtc="2025-08-28T11:41:00Z">
        <w:r w:rsidR="00E46A2E">
          <w:rPr>
            <w:lang w:val="en-US" w:eastAsia="zh-CN"/>
          </w:rPr>
          <w:t>or</w:t>
        </w:r>
      </w:ins>
      <w:ins w:id="331" w:author="docomo-r1" w:date="2025-08-27T23:27:00Z" w16du:dateUtc="2025-08-27T21:27:00Z">
        <w:r>
          <w:rPr>
            <w:lang w:val="en-US" w:eastAsia="zh-CN"/>
          </w:rPr>
          <w:t xml:space="preserve"> NF deployments.</w:t>
        </w:r>
      </w:ins>
    </w:p>
    <w:p w14:paraId="65F57D9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32" w:name="_Toc8974"/>
      <w:bookmarkStart w:id="333" w:name="_Toc32018"/>
      <w:bookmarkStart w:id="334" w:name="_Toc176960187"/>
      <w:bookmarkStart w:id="335" w:name="_Toc176965535"/>
      <w:bookmarkStart w:id="336" w:name="_Toc28189"/>
      <w:bookmarkStart w:id="337" w:name="_Toc29794"/>
      <w:bookmarkStart w:id="338" w:name="_Toc2475"/>
      <w:bookmarkStart w:id="339" w:name="_Toc19088"/>
      <w:bookmarkStart w:id="340" w:name="_Toc176958704"/>
      <w:bookmarkStart w:id="341" w:name="_Toc176958942"/>
      <w:bookmarkStart w:id="342" w:name="_Toc5313"/>
      <w:bookmarkStart w:id="343" w:name="_Toc9461"/>
      <w:bookmarkStart w:id="344" w:name="_Toc16809"/>
      <w:bookmarkStart w:id="345" w:name="_Toc27199"/>
      <w:bookmarkStart w:id="346" w:name="_Toc176956368"/>
      <w:r w:rsidRPr="000C2DBF">
        <w:rPr>
          <w:rFonts w:ascii="Arial" w:eastAsia="Times New Roman" w:hAnsi="Arial"/>
          <w:sz w:val="24"/>
        </w:rPr>
        <w:t>5.1.1.2</w:t>
      </w:r>
      <w:r w:rsidRPr="000C2DBF">
        <w:rPr>
          <w:rFonts w:ascii="Arial" w:eastAsia="Times New Roman" w:hAnsi="Arial"/>
          <w:sz w:val="24"/>
        </w:rPr>
        <w:tab/>
        <w:t>Potential requirement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5E10944"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del w:id="347" w:author="docomo" w:date="2025-07-14T16:56:00Z">
        <w:r w:rsidRPr="000C2DBF" w:rsidDel="001530E2">
          <w:rPr>
            <w:rFonts w:eastAsia="Times New Roman"/>
          </w:rPr>
          <w:delText xml:space="preserve">cloud-native VNF </w:delText>
        </w:r>
      </w:del>
      <w:ins w:id="348" w:author="docomo" w:date="2025-07-14T16:56:00Z">
        <w:r w:rsidRPr="000C2DBF">
          <w:rPr>
            <w:rFonts w:eastAsia="Times New Roman"/>
          </w:rPr>
          <w:t xml:space="preserve">NF Deployment </w:t>
        </w:r>
      </w:ins>
      <w:r w:rsidRPr="000C2DBF">
        <w:rPr>
          <w:rFonts w:eastAsia="Times New Roman"/>
        </w:rPr>
        <w:t>instances.</w:t>
      </w:r>
      <w:del w:id="349" w:author="docomo" w:date="2025-07-14T16:56:00Z">
        <w:r w:rsidRPr="000C2DBF" w:rsidDel="001530E2">
          <w:rPr>
            <w:rFonts w:eastAsia="Times New Roman"/>
          </w:rPr>
          <w:delText>.</w:delText>
        </w:r>
      </w:del>
    </w:p>
    <w:p w14:paraId="752D3AA2"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del w:id="350" w:author="docomo" w:date="2025-07-14T16:56:00Z">
        <w:r w:rsidRPr="000C2DBF" w:rsidDel="001530E2">
          <w:rPr>
            <w:rFonts w:eastAsia="DengXian"/>
            <w:lang w:eastAsia="zh-CN"/>
          </w:rPr>
          <w:delText>cloud-native VNF</w:delText>
        </w:r>
      </w:del>
      <w:ins w:id="351" w:author="docomo" w:date="2025-07-14T16:56:00Z">
        <w:r w:rsidRPr="000C2DBF">
          <w:rPr>
            <w:rFonts w:eastAsia="DengXian"/>
            <w:lang w:eastAsia="zh-CN"/>
          </w:rPr>
          <w:t>NF Deployment</w:t>
        </w:r>
      </w:ins>
      <w:r w:rsidRPr="000C2DBF">
        <w:rPr>
          <w:rFonts w:eastAsia="DengXian"/>
          <w:lang w:eastAsia="zh-CN"/>
        </w:rPr>
        <w:t xml:space="preserve"> instances.</w:t>
      </w:r>
    </w:p>
    <w:p w14:paraId="632F5D3F"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352" w:name="_Toc176960188"/>
      <w:bookmarkStart w:id="353" w:name="_Toc5542"/>
      <w:bookmarkStart w:id="354" w:name="_Toc29088"/>
      <w:bookmarkStart w:id="355" w:name="_Toc176965536"/>
      <w:bookmarkStart w:id="356" w:name="_Toc8206"/>
      <w:bookmarkStart w:id="357" w:name="_Toc30647"/>
      <w:bookmarkStart w:id="358" w:name="_Toc28974"/>
      <w:bookmarkStart w:id="359" w:name="_Toc21581"/>
      <w:bookmarkStart w:id="360" w:name="_Toc20265"/>
      <w:bookmarkStart w:id="361" w:name="_Toc21065"/>
      <w:bookmarkStart w:id="362" w:name="_Toc176958705"/>
      <w:bookmarkStart w:id="363" w:name="_Toc11922"/>
      <w:bookmarkStart w:id="364" w:name="_Toc2081"/>
      <w:bookmarkStart w:id="365" w:name="_Toc176956369"/>
      <w:bookmarkStart w:id="366" w:name="_Toc176958943"/>
      <w:r w:rsidRPr="000C2DBF">
        <w:rPr>
          <w:rFonts w:ascii="Arial" w:eastAsia="Times New Roman" w:hAnsi="Arial"/>
          <w:sz w:val="24"/>
        </w:rPr>
        <w:t>5.1.1.3</w:t>
      </w:r>
      <w:r w:rsidRPr="000C2DBF">
        <w:rPr>
          <w:rFonts w:ascii="Arial" w:eastAsia="Times New Roman" w:hAnsi="Arial"/>
          <w:sz w:val="24"/>
        </w:rPr>
        <w:tab/>
        <w:t>Potential solution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2B193898"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7" w:name="_Toc7891"/>
      <w:bookmarkStart w:id="368" w:name="_Toc176958944"/>
      <w:bookmarkStart w:id="369" w:name="_Toc6002"/>
      <w:bookmarkStart w:id="370" w:name="_Toc176965537"/>
      <w:bookmarkStart w:id="371" w:name="_Toc28912"/>
      <w:bookmarkStart w:id="372" w:name="_Toc176960189"/>
      <w:bookmarkStart w:id="373" w:name="_Toc1213"/>
      <w:bookmarkStart w:id="374" w:name="_Toc8874"/>
      <w:bookmarkStart w:id="375" w:name="_Toc8596"/>
      <w:bookmarkStart w:id="376" w:name="_Toc4795"/>
      <w:bookmarkStart w:id="377" w:name="_Toc25271"/>
      <w:bookmarkStart w:id="378" w:name="_Toc25662"/>
      <w:bookmarkStart w:id="379" w:name="_Toc176958706"/>
      <w:bookmarkStart w:id="380" w:name="_Toc24033"/>
      <w:r w:rsidRPr="000C2DBF">
        <w:rPr>
          <w:rFonts w:ascii="Arial" w:hAnsi="Arial"/>
          <w:sz w:val="22"/>
          <w:lang w:eastAsia="zh-CN"/>
        </w:rPr>
        <w:t>5.1.1.3.</w:t>
      </w:r>
      <w:r w:rsidRPr="000C2DBF">
        <w:rPr>
          <w:rFonts w:ascii="Arial" w:hAnsi="Arial" w:hint="eastAsia"/>
          <w:sz w:val="22"/>
          <w:lang w:eastAsia="zh-CN"/>
        </w:rPr>
        <w:t>1</w:t>
      </w:r>
      <w:r w:rsidRPr="000C2DBF">
        <w:rPr>
          <w:rFonts w:ascii="Arial" w:hAnsi="Arial"/>
          <w:sz w:val="22"/>
          <w:lang w:eastAsia="zh-CN"/>
        </w:rPr>
        <w:tab/>
        <w:t>VNF Configuration Manager func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019CD89E"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381" w:author="docomo" w:date="2025-07-14T16:58:00Z">
        <w:r w:rsidRPr="000C2DBF">
          <w:rPr>
            <w:rFonts w:eastAsia="DengXian"/>
            <w:lang w:eastAsia="zh-CN"/>
          </w:rPr>
          <w:t>NF Deployment</w:t>
        </w:r>
      </w:ins>
      <w:del w:id="382" w:author="docomo" w:date="2025-07-14T16:58:00Z">
        <w:r w:rsidRPr="000C2DBF" w:rsidDel="00CF617D">
          <w:rPr>
            <w:lang w:eastAsia="zh-CN"/>
          </w:rPr>
          <w:delText>cloud-native VNFs</w:delText>
        </w:r>
      </w:del>
      <w:r w:rsidRPr="000C2DBF">
        <w:rPr>
          <w:lang w:eastAsia="zh-CN"/>
        </w:rPr>
        <w:t>.</w:t>
      </w:r>
    </w:p>
    <w:p w14:paraId="792EDE1E"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ins w:id="383" w:author="docomo" w:date="2025-07-14T16:58:00Z">
        <w:r w:rsidRPr="000C2DBF">
          <w:rPr>
            <w:rFonts w:eastAsia="DengXian"/>
            <w:lang w:eastAsia="zh-CN"/>
          </w:rPr>
          <w:t>NF Deployment</w:t>
        </w:r>
      </w:ins>
      <w:ins w:id="384" w:author="docomo" w:date="2025-07-14T16:59:00Z">
        <w:r w:rsidRPr="000C2DBF">
          <w:rPr>
            <w:rFonts w:eastAsia="DengXian"/>
            <w:lang w:eastAsia="zh-CN"/>
          </w:rPr>
          <w:t xml:space="preserve"> </w:t>
        </w:r>
      </w:ins>
      <w:del w:id="385" w:author="docomo" w:date="2025-07-14T16:58:00Z">
        <w:r w:rsidRPr="000C2DBF" w:rsidDel="00180CE7">
          <w:rPr>
            <w:rFonts w:eastAsia="Times New Roman"/>
            <w:lang w:eastAsia="zh-CN"/>
          </w:rPr>
          <w:delText xml:space="preserve">cloud-native </w:delText>
        </w:r>
        <w:r w:rsidRPr="000C2DBF" w:rsidDel="00180CE7">
          <w:rPr>
            <w:lang w:eastAsia="zh-CN"/>
          </w:rPr>
          <w:delText xml:space="preserve">VNF/VNFC </w:delText>
        </w:r>
      </w:del>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ins w:id="386" w:author="docomo" w:date="2025-07-14T16:59:00Z">
        <w:r w:rsidRPr="000C2DBF">
          <w:rPr>
            <w:rFonts w:eastAsia="DengXian"/>
            <w:lang w:eastAsia="zh-CN"/>
          </w:rPr>
          <w:t xml:space="preserve">NF Deployment </w:t>
        </w:r>
      </w:ins>
      <w:del w:id="387" w:author="docomo" w:date="2025-07-14T16:59:00Z">
        <w:r w:rsidRPr="000C2DBF" w:rsidDel="00180CE7">
          <w:rPr>
            <w:rFonts w:eastAsia="Times New Roman"/>
            <w:lang w:eastAsia="zh-CN"/>
          </w:rPr>
          <w:delText>cloud-native</w:delText>
        </w:r>
        <w:r w:rsidRPr="000C2DBF" w:rsidDel="00180CE7">
          <w:rPr>
            <w:rFonts w:eastAsia="Times New Roman" w:hint="eastAsia"/>
            <w:lang w:val="en-US" w:eastAsia="zh-CN"/>
          </w:rPr>
          <w:delText xml:space="preserve"> </w:delText>
        </w:r>
        <w:r w:rsidRPr="000C2DBF" w:rsidDel="00180CE7">
          <w:rPr>
            <w:lang w:eastAsia="zh-CN"/>
          </w:rPr>
          <w:delText xml:space="preserve">VNF/VNFC </w:delText>
        </w:r>
      </w:del>
      <w:r w:rsidRPr="000C2DBF">
        <w:rPr>
          <w:lang w:eastAsia="zh-CN"/>
        </w:rPr>
        <w:t xml:space="preserve">instances. </w:t>
      </w:r>
    </w:p>
    <w:p w14:paraId="160C1200"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rFonts w:eastAsia="Times New Roman"/>
          <w:lang w:val="en-US" w:eastAsia="zh-CN"/>
        </w:rPr>
        <w:lastRenderedPageBreak/>
        <w:t xml:space="preserve">From </w:t>
      </w:r>
      <w:ins w:id="388" w:author="docomo" w:date="2025-07-14T17:05:00Z">
        <w:r w:rsidRPr="000C2DBF">
          <w:rPr>
            <w:rFonts w:eastAsia="Times New Roman"/>
            <w:lang w:val="en-US" w:eastAsia="zh-CN"/>
          </w:rPr>
          <w:t xml:space="preserve">the perspective </w:t>
        </w:r>
      </w:ins>
      <w:ins w:id="389" w:author="docomo" w:date="2025-07-14T17:06:00Z">
        <w:r w:rsidRPr="000C2DBF">
          <w:rPr>
            <w:rFonts w:eastAsia="Times New Roman"/>
            <w:lang w:val="en-US" w:eastAsia="zh-CN"/>
          </w:rPr>
          <w:t xml:space="preserve">of the </w:t>
        </w:r>
      </w:ins>
      <w:r w:rsidRPr="000C2DBF">
        <w:rPr>
          <w:rFonts w:eastAsia="Times New Roman"/>
          <w:lang w:val="en-US" w:eastAsia="zh-CN"/>
        </w:rPr>
        <w:t>3GPP management system</w:t>
      </w:r>
      <w:del w:id="390" w:author="docomo" w:date="2025-07-14T17:05:00Z">
        <w:r w:rsidRPr="000C2DBF" w:rsidDel="00A9093B">
          <w:rPr>
            <w:rFonts w:eastAsia="Times New Roman"/>
            <w:lang w:val="en-US" w:eastAsia="zh-CN"/>
          </w:rPr>
          <w:delText xml:space="preserve"> perspective</w:delText>
        </w:r>
      </w:del>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del w:id="391" w:author="docomo" w:date="2025-07-14T17:07:00Z">
        <w:r w:rsidRPr="000C2DBF" w:rsidDel="003E4A33">
          <w:rPr>
            <w:rFonts w:eastAsia="Times New Roman"/>
            <w:lang w:eastAsia="zh-CN"/>
          </w:rPr>
          <w:delText>cloud-native</w:delText>
        </w:r>
        <w:r w:rsidRPr="000C2DBF" w:rsidDel="003E4A33">
          <w:rPr>
            <w:rFonts w:eastAsia="Times New Roman" w:hint="eastAsia"/>
            <w:lang w:val="en-US" w:eastAsia="zh-CN"/>
          </w:rPr>
          <w:delText xml:space="preserve"> </w:delText>
        </w:r>
        <w:r w:rsidRPr="000C2DBF" w:rsidDel="003E4A33">
          <w:rPr>
            <w:lang w:eastAsia="zh-CN"/>
          </w:rPr>
          <w:delText xml:space="preserve">VNF/VNFC </w:delText>
        </w:r>
      </w:del>
      <w:ins w:id="392" w:author="docomo" w:date="2025-07-14T17:07:00Z">
        <w:r w:rsidRPr="000C2DBF">
          <w:rPr>
            <w:lang w:eastAsia="zh-CN"/>
          </w:rPr>
          <w:t xml:space="preserve">NF Deployment </w:t>
        </w:r>
      </w:ins>
      <w:r w:rsidRPr="000C2DBF">
        <w:rPr>
          <w:lang w:eastAsia="zh-CN"/>
        </w:rPr>
        <w:t>instances</w:t>
      </w:r>
      <w:r w:rsidRPr="000C2DBF">
        <w:rPr>
          <w:rFonts w:eastAsia="Times New Roman"/>
          <w:lang w:eastAsia="zh-CN"/>
        </w:rPr>
        <w:t xml:space="preserve"> (both </w:t>
      </w:r>
      <w:del w:id="393" w:author="docomo" w:date="2025-07-14T17:08:00Z">
        <w:r w:rsidRPr="000C2DBF" w:rsidDel="00A50004">
          <w:rPr>
            <w:rFonts w:eastAsia="Times New Roman"/>
            <w:lang w:eastAsia="zh-CN"/>
          </w:rPr>
          <w:delText xml:space="preserve">VNF </w:delText>
        </w:r>
      </w:del>
      <w:r w:rsidRPr="000C2DBF">
        <w:rPr>
          <w:rFonts w:eastAsia="Times New Roman"/>
          <w:lang w:eastAsia="zh-CN"/>
        </w:rPr>
        <w:t xml:space="preserve">application configuration parameters and </w:t>
      </w:r>
      <w:del w:id="394" w:author="docomo" w:date="2025-07-14T17:08:00Z">
        <w:r w:rsidRPr="000C2DBF" w:rsidDel="00A50004">
          <w:rPr>
            <w:rFonts w:eastAsia="Times New Roman"/>
            <w:lang w:eastAsia="zh-CN"/>
          </w:rPr>
          <w:delText xml:space="preserve">VNF </w:delText>
        </w:r>
      </w:del>
      <w:r w:rsidRPr="000C2DBF">
        <w:rPr>
          <w:rFonts w:eastAsia="Times New Roman"/>
          <w:lang w:eastAsia="zh-CN"/>
        </w:rPr>
        <w:t>non-application configuration parameters)</w:t>
      </w:r>
      <w:r w:rsidRPr="000C2DBF">
        <w:rPr>
          <w:lang w:eastAsia="zh-CN"/>
        </w:rPr>
        <w:t>.</w:t>
      </w:r>
    </w:p>
    <w:p w14:paraId="76BF124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1B2C1491"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663EB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35pt;height:87.35pt;mso-width-percent:0;mso-height-percent:0;mso-width-percent:0;mso-height-percent:0" o:ole="">
            <v:imagedata r:id="rId15" o:title=""/>
          </v:shape>
          <o:OLEObject Type="Embed" ProgID="Visio.Drawing.15" ShapeID="_x0000_i1025" DrawAspect="Content" ObjectID="_1817893707" r:id="rId16"/>
        </w:object>
      </w:r>
    </w:p>
    <w:p w14:paraId="051DC723" w14:textId="77777777" w:rsidR="000C2DBF" w:rsidRPr="000C2DBF" w:rsidRDefault="000C2DBF" w:rsidP="000C2DBF">
      <w:pPr>
        <w:keepLines/>
        <w:overflowPunct w:val="0"/>
        <w:autoSpaceDE w:val="0"/>
        <w:autoSpaceDN w:val="0"/>
        <w:adjustRightInd w:val="0"/>
        <w:spacing w:after="240"/>
        <w:ind w:left="1135"/>
        <w:jc w:val="center"/>
        <w:textAlignment w:val="baseline"/>
        <w:rPr>
          <w:rFonts w:ascii="Arial" w:hAnsi="Arial"/>
          <w:b/>
          <w:color w:val="FF0000"/>
          <w:lang w:val="en-US" w:eastAsia="zh-CN"/>
        </w:rPr>
      </w:pPr>
      <w:r w:rsidRPr="000C2DBF">
        <w:rPr>
          <w:rFonts w:ascii="Arial" w:hAnsi="Arial"/>
          <w:b/>
          <w:lang w:eastAsia="zh-CN"/>
        </w:rPr>
        <w:t>Figure 5.1.1.3.</w:t>
      </w:r>
      <w:r w:rsidRPr="000C2DBF">
        <w:rPr>
          <w:rFonts w:ascii="Arial" w:hAnsi="Arial" w:hint="eastAsia"/>
          <w:b/>
          <w:lang w:eastAsia="zh-CN"/>
        </w:rPr>
        <w:t>1</w:t>
      </w:r>
      <w:r w:rsidRPr="000C2DBF">
        <w:rPr>
          <w:rFonts w:ascii="Arial" w:hAnsi="Arial"/>
          <w:b/>
          <w:lang w:eastAsia="zh-CN"/>
        </w:rPr>
        <w:t>-1: Interaction and reference point between 3GPP management system and VNF Configuration Manager</w:t>
      </w:r>
      <w:bookmarkStart w:id="395" w:name="OLE_LINK25"/>
    </w:p>
    <w:bookmarkEnd w:id="395"/>
    <w:p w14:paraId="626D2FA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77777777" w:rsidR="006E7AC9" w:rsidRDefault="000C2DBF" w:rsidP="000C2DBF">
      <w:pPr>
        <w:keepLines/>
        <w:overflowPunct w:val="0"/>
        <w:autoSpaceDE w:val="0"/>
        <w:autoSpaceDN w:val="0"/>
        <w:adjustRightInd w:val="0"/>
        <w:textAlignment w:val="baseline"/>
        <w:rPr>
          <w:ins w:id="396" w:author="docomo" w:date="2025-08-12T10:11:00Z" w16du:dateUtc="2025-08-12T08:11:00Z"/>
          <w:rFonts w:eastAsia="Times New Roman"/>
          <w:color w:val="FF0000"/>
          <w:lang w:eastAsia="zh-CN"/>
        </w:rPr>
      </w:pPr>
      <w:del w:id="397" w:author="docomo" w:date="2025-08-12T10:11:00Z" w16du:dateUtc="2025-08-12T08:11:00Z">
        <w:r w:rsidRPr="000C2DBF" w:rsidDel="006E7AC9">
          <w:rPr>
            <w:rFonts w:eastAsia="Times New Roman"/>
            <w:color w:val="FF0000"/>
            <w:lang w:eastAsia="zh-CN"/>
          </w:rPr>
          <w:delText xml:space="preserve">Editor’s Note: update the solution description to better reflect the impact to the 3GPP management system. </w:delText>
        </w:r>
      </w:del>
    </w:p>
    <w:p w14:paraId="008C00DC" w14:textId="3261B83F" w:rsidR="000C2DBF" w:rsidRPr="000C2DBF" w:rsidRDefault="000C2DBF" w:rsidP="000C2DBF">
      <w:pPr>
        <w:keepLines/>
        <w:overflowPunct w:val="0"/>
        <w:autoSpaceDE w:val="0"/>
        <w:autoSpaceDN w:val="0"/>
        <w:adjustRightInd w:val="0"/>
        <w:textAlignment w:val="baseline"/>
        <w:rPr>
          <w:ins w:id="398" w:author="docomo" w:date="2025-07-15T14:57:00Z"/>
          <w:color w:val="FF0000"/>
          <w:lang w:eastAsia="zh-CN"/>
        </w:rPr>
      </w:pPr>
      <w:ins w:id="399" w:author="docomo" w:date="2025-07-15T14:56:00Z">
        <w:r w:rsidRPr="000C2DBF">
          <w:rPr>
            <w:rFonts w:eastAsia="Times New Roman"/>
            <w:color w:val="FF0000"/>
            <w:lang w:eastAsia="zh-CN"/>
          </w:rPr>
          <w:t xml:space="preserve">The VNF </w:t>
        </w:r>
      </w:ins>
      <w:ins w:id="400" w:author="docomo" w:date="2025-08-12T09:56:00Z" w16du:dateUtc="2025-08-12T07:56:00Z">
        <w:r w:rsidR="000851F0">
          <w:rPr>
            <w:rFonts w:eastAsia="Times New Roman"/>
            <w:color w:val="FF0000"/>
            <w:lang w:eastAsia="zh-CN"/>
          </w:rPr>
          <w:t>C</w:t>
        </w:r>
      </w:ins>
      <w:ins w:id="401" w:author="docomo" w:date="2025-07-15T14:56:00Z">
        <w:r w:rsidRPr="000C2DBF">
          <w:rPr>
            <w:rFonts w:eastAsia="Times New Roman"/>
            <w:color w:val="FF0000"/>
            <w:lang w:eastAsia="zh-CN"/>
          </w:rPr>
          <w:t>onfiguration Manager</w:t>
        </w:r>
      </w:ins>
      <w:ins w:id="402" w:author="docomo" w:date="2025-07-15T14:57:00Z">
        <w:r w:rsidRPr="000C2DBF">
          <w:rPr>
            <w:rFonts w:eastAsia="Times New Roman"/>
            <w:color w:val="FF0000"/>
            <w:lang w:eastAsia="zh-CN"/>
          </w:rPr>
          <w:t xml:space="preserve"> resides outside the 3GPP management system domain. </w:t>
        </w:r>
      </w:ins>
      <w:ins w:id="403" w:author="docomo" w:date="2025-07-15T14:56:00Z">
        <w:r w:rsidRPr="000C2DBF">
          <w:rPr>
            <w:rFonts w:eastAsia="Times New Roman"/>
            <w:color w:val="FF0000"/>
            <w:lang w:eastAsia="zh-CN"/>
          </w:rPr>
          <w:t xml:space="preserve">3GPP management system </w:t>
        </w:r>
      </w:ins>
      <w:ins w:id="404" w:author="docomo" w:date="2025-07-15T14:57:00Z">
        <w:r w:rsidRPr="000C2DBF">
          <w:rPr>
            <w:rFonts w:eastAsia="Times New Roman"/>
            <w:color w:val="FF0000"/>
            <w:lang w:eastAsia="zh-CN"/>
          </w:rPr>
          <w:t xml:space="preserve">entities </w:t>
        </w:r>
      </w:ins>
      <w:ins w:id="405" w:author="docomo" w:date="2025-07-15T15:03:00Z">
        <w:r w:rsidRPr="000C2DBF">
          <w:rPr>
            <w:rFonts w:eastAsia="Times New Roman"/>
            <w:color w:val="FF0000"/>
            <w:lang w:eastAsia="zh-CN"/>
          </w:rPr>
          <w:t>like</w:t>
        </w:r>
      </w:ins>
      <w:ins w:id="406" w:author="docomo" w:date="2025-07-15T17:41:00Z">
        <w:r w:rsidRPr="000C2DBF">
          <w:rPr>
            <w:rFonts w:eastAsia="Times New Roman"/>
            <w:color w:val="FF0000"/>
            <w:lang w:eastAsia="zh-CN"/>
          </w:rPr>
          <w:t xml:space="preserve"> MnF and</w:t>
        </w:r>
      </w:ins>
      <w:ins w:id="407" w:author="docomo" w:date="2025-07-15T15:03:00Z">
        <w:r w:rsidRPr="000C2DBF">
          <w:rPr>
            <w:rFonts w:eastAsia="Times New Roman"/>
            <w:color w:val="FF0000"/>
            <w:lang w:eastAsia="zh-CN"/>
          </w:rPr>
          <w:t xml:space="preserve"> MnS provisioning service producers,</w:t>
        </w:r>
      </w:ins>
      <w:ins w:id="408" w:author="docomo" w:date="2025-07-15T14:57:00Z">
        <w:r w:rsidRPr="000C2DBF">
          <w:rPr>
            <w:rFonts w:eastAsia="Times New Roman"/>
            <w:color w:val="FF0000"/>
            <w:lang w:eastAsia="zh-CN"/>
          </w:rPr>
          <w:t xml:space="preserve"> can </w:t>
        </w:r>
      </w:ins>
      <w:ins w:id="409" w:author="docomo" w:date="2025-07-15T14:56:00Z">
        <w:r w:rsidRPr="000C2DBF">
          <w:rPr>
            <w:rFonts w:eastAsia="Times New Roman"/>
            <w:color w:val="FF0000"/>
            <w:lang w:eastAsia="zh-CN"/>
          </w:rPr>
          <w:t xml:space="preserve">interact with the VNF </w:t>
        </w:r>
      </w:ins>
      <w:ins w:id="410" w:author="docomo" w:date="2025-08-12T09:56:00Z" w16du:dateUtc="2025-08-12T07:56:00Z">
        <w:r w:rsidR="000851F0">
          <w:rPr>
            <w:rFonts w:eastAsia="Times New Roman"/>
            <w:color w:val="FF0000"/>
            <w:lang w:eastAsia="zh-CN"/>
          </w:rPr>
          <w:t>C</w:t>
        </w:r>
      </w:ins>
      <w:ins w:id="411" w:author="docomo" w:date="2025-07-15T14:56:00Z">
        <w:r w:rsidRPr="000C2DBF">
          <w:rPr>
            <w:rFonts w:eastAsia="Times New Roman"/>
            <w:color w:val="FF0000"/>
            <w:lang w:eastAsia="zh-CN"/>
          </w:rPr>
          <w:t xml:space="preserve">onfiguration Manager through the interface </w:t>
        </w:r>
      </w:ins>
      <w:ins w:id="412" w:author="docomo" w:date="2025-07-15T14:57:00Z">
        <w:r w:rsidRPr="000C2DBF">
          <w:rPr>
            <w:rFonts w:eastAsia="Times New Roman"/>
            <w:color w:val="FF0000"/>
            <w:lang w:eastAsia="zh-CN"/>
          </w:rPr>
          <w:t xml:space="preserve">specified in </w:t>
        </w:r>
        <w:r w:rsidRPr="000C2DBF">
          <w:rPr>
            <w:color w:val="FF0000"/>
            <w:lang w:eastAsia="zh-CN"/>
          </w:rPr>
          <w:t>ETSI GS NFV-IFA 049 [2].</w:t>
        </w:r>
      </w:ins>
    </w:p>
    <w:p w14:paraId="1609B4EB" w14:textId="73368D17" w:rsidR="000C2DBF" w:rsidRPr="000C2DBF" w:rsidRDefault="000851F0" w:rsidP="000C2DBF">
      <w:pPr>
        <w:keepLines/>
        <w:overflowPunct w:val="0"/>
        <w:autoSpaceDE w:val="0"/>
        <w:autoSpaceDN w:val="0"/>
        <w:adjustRightInd w:val="0"/>
        <w:ind w:left="1702" w:hanging="1418"/>
        <w:textAlignment w:val="baseline"/>
        <w:rPr>
          <w:ins w:id="413" w:author="docomo" w:date="2025-07-15T14:56:00Z"/>
          <w:rFonts w:eastAsia="Times New Roman"/>
          <w:lang w:eastAsia="zh-CN"/>
        </w:rPr>
      </w:pPr>
      <w:ins w:id="414" w:author="docomo" w:date="2025-08-12T09:56:00Z" w16du:dateUtc="2025-08-12T07:56:00Z">
        <w:r>
          <w:rPr>
            <w:lang w:eastAsia="zh-CN"/>
          </w:rPr>
          <w:t>EXAMPLE</w:t>
        </w:r>
      </w:ins>
      <w:ins w:id="415" w:author="docomo" w:date="2025-07-15T14:58:00Z">
        <w:r w:rsidR="000C2DBF" w:rsidRPr="000C2DBF">
          <w:rPr>
            <w:lang w:eastAsia="zh-CN"/>
          </w:rPr>
          <w:t>:</w:t>
        </w:r>
      </w:ins>
      <w:r w:rsidR="00781E40">
        <w:rPr>
          <w:lang w:eastAsia="zh-CN"/>
        </w:rPr>
        <w:tab/>
      </w:r>
      <w:ins w:id="416" w:author="docomo" w:date="2025-07-15T15:01:00Z">
        <w:r w:rsidR="000C2DBF" w:rsidRPr="000C2DBF">
          <w:rPr>
            <w:lang w:eastAsia="zh-CN"/>
          </w:rPr>
          <w:t>An</w:t>
        </w:r>
      </w:ins>
      <w:ins w:id="417" w:author="docomo" w:date="2025-07-15T14:58:00Z">
        <w:r w:rsidR="000C2DBF" w:rsidRPr="000C2DBF">
          <w:rPr>
            <w:lang w:eastAsia="zh-CN"/>
          </w:rPr>
          <w:t xml:space="preserve"> MnS producer </w:t>
        </w:r>
      </w:ins>
      <w:ins w:id="418" w:author="docomo" w:date="2025-07-15T15:01:00Z">
        <w:r w:rsidR="000C2DBF" w:rsidRPr="000C2DBF">
          <w:rPr>
            <w:lang w:eastAsia="zh-CN"/>
          </w:rPr>
          <w:t>used to</w:t>
        </w:r>
      </w:ins>
      <w:ins w:id="419" w:author="docomo" w:date="2025-07-15T14:58:00Z">
        <w:r w:rsidR="000C2DBF" w:rsidRPr="000C2DBF">
          <w:rPr>
            <w:lang w:eastAsia="zh-CN"/>
          </w:rPr>
          <w:t xml:space="preserve"> </w:t>
        </w:r>
      </w:ins>
      <w:ins w:id="420" w:author="docomo" w:date="2025-07-15T15:01:00Z">
        <w:r w:rsidR="000C2DBF" w:rsidRPr="000C2DBF">
          <w:rPr>
            <w:lang w:eastAsia="zh-CN"/>
          </w:rPr>
          <w:t xml:space="preserve">support </w:t>
        </w:r>
      </w:ins>
      <w:ins w:id="421" w:author="docomo" w:date="2025-07-15T14:58:00Z">
        <w:r w:rsidR="000C2DBF" w:rsidRPr="000C2DBF">
          <w:rPr>
            <w:lang w:eastAsia="zh-CN"/>
          </w:rPr>
          <w:t>planned Configuration</w:t>
        </w:r>
      </w:ins>
      <w:ins w:id="422" w:author="docomo" w:date="2025-07-15T15:01:00Z">
        <w:r w:rsidR="000C2DBF" w:rsidRPr="000C2DBF">
          <w:rPr>
            <w:lang w:eastAsia="zh-CN"/>
          </w:rPr>
          <w:t xml:space="preserve">s according to </w:t>
        </w:r>
      </w:ins>
      <w:ins w:id="423" w:author="docomo" w:date="2025-08-12T09:56:00Z" w16du:dateUtc="2025-08-12T07:56:00Z">
        <w:r>
          <w:rPr>
            <w:lang w:eastAsia="zh-CN"/>
          </w:rPr>
          <w:t xml:space="preserve">3GPP </w:t>
        </w:r>
      </w:ins>
      <w:ins w:id="424" w:author="docomo" w:date="2025-07-15T15:01:00Z">
        <w:r w:rsidR="000C2DBF" w:rsidRPr="000C2DBF">
          <w:rPr>
            <w:lang w:eastAsia="zh-CN"/>
          </w:rPr>
          <w:t>TS</w:t>
        </w:r>
      </w:ins>
      <w:r w:rsidR="00781E40">
        <w:rPr>
          <w:lang w:eastAsia="zh-CN"/>
        </w:rPr>
        <w:t xml:space="preserve"> </w:t>
      </w:r>
      <w:ins w:id="425" w:author="docomo" w:date="2025-07-15T15:01:00Z">
        <w:r w:rsidR="000C2DBF" w:rsidRPr="000C2DBF">
          <w:rPr>
            <w:lang w:eastAsia="zh-CN"/>
          </w:rPr>
          <w:t xml:space="preserve">28.572, can interact with the VNF </w:t>
        </w:r>
      </w:ins>
      <w:ins w:id="426" w:author="docomo" w:date="2025-08-12T09:57:00Z" w16du:dateUtc="2025-08-12T07:57:00Z">
        <w:r>
          <w:rPr>
            <w:lang w:eastAsia="zh-CN"/>
          </w:rPr>
          <w:t>C</w:t>
        </w:r>
      </w:ins>
      <w:ins w:id="427" w:author="docomo" w:date="2025-07-15T15:01:00Z">
        <w:r w:rsidR="000C2DBF" w:rsidRPr="000C2DBF">
          <w:rPr>
            <w:lang w:eastAsia="zh-CN"/>
          </w:rPr>
          <w:t xml:space="preserve">onfiguration </w:t>
        </w:r>
      </w:ins>
      <w:ins w:id="428" w:author="docomo" w:date="2025-08-12T09:57:00Z" w16du:dateUtc="2025-08-12T07:57:00Z">
        <w:r>
          <w:rPr>
            <w:lang w:eastAsia="zh-CN"/>
          </w:rPr>
          <w:t>M</w:t>
        </w:r>
      </w:ins>
      <w:ins w:id="429" w:author="docomo" w:date="2025-07-15T15:01:00Z">
        <w:r w:rsidR="000C2DBF" w:rsidRPr="000C2DBF">
          <w:rPr>
            <w:lang w:eastAsia="zh-CN"/>
          </w:rPr>
          <w:t>anager</w:t>
        </w:r>
      </w:ins>
      <w:ins w:id="430" w:author="docomo" w:date="2025-07-15T15:02:00Z">
        <w:r w:rsidR="000C2DBF" w:rsidRPr="000C2DBF">
          <w:rPr>
            <w:lang w:eastAsia="zh-CN"/>
          </w:rPr>
          <w:t xml:space="preserve"> to convey and activate the configuration for application parameters of an NF Deployment.</w:t>
        </w:r>
      </w:ins>
    </w:p>
    <w:p w14:paraId="0D6E494F" w14:textId="77777777" w:rsidR="000C2DBF" w:rsidRPr="000C2DBF" w:rsidRDefault="000C2DBF" w:rsidP="000C2DBF">
      <w:pPr>
        <w:keepLines/>
        <w:overflowPunct w:val="0"/>
        <w:autoSpaceDE w:val="0"/>
        <w:autoSpaceDN w:val="0"/>
        <w:adjustRightInd w:val="0"/>
        <w:ind w:left="1135" w:hanging="851"/>
        <w:textAlignment w:val="baseline"/>
        <w:rPr>
          <w:color w:val="FF0000"/>
          <w:lang w:eastAsia="zh-CN"/>
        </w:rPr>
      </w:pPr>
    </w:p>
    <w:p w14:paraId="5AFF019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31" w:name="_Toc18947"/>
      <w:bookmarkStart w:id="432" w:name="_Toc176958707"/>
      <w:bookmarkStart w:id="433" w:name="_Toc29634"/>
      <w:bookmarkStart w:id="434" w:name="_Toc176958945"/>
      <w:bookmarkStart w:id="435" w:name="_Toc23143"/>
      <w:bookmarkStart w:id="436" w:name="_Toc23324"/>
      <w:bookmarkStart w:id="437" w:name="_Toc29322"/>
      <w:bookmarkStart w:id="438" w:name="_Toc14491"/>
      <w:bookmarkStart w:id="439" w:name="_Toc31404"/>
      <w:bookmarkStart w:id="440" w:name="_Toc176960190"/>
      <w:bookmarkStart w:id="441" w:name="_Toc176965538"/>
      <w:bookmarkStart w:id="442" w:name="_Toc14810"/>
      <w:bookmarkStart w:id="443" w:name="_Toc16288"/>
      <w:bookmarkStart w:id="444" w:name="_Toc32758"/>
      <w:r w:rsidRPr="000C2DBF">
        <w:rPr>
          <w:rFonts w:ascii="Arial" w:hAnsi="Arial"/>
          <w:sz w:val="22"/>
          <w:lang w:eastAsia="zh-CN"/>
        </w:rPr>
        <w:t>5.1.1.3.</w:t>
      </w:r>
      <w:r w:rsidRPr="000C2DBF">
        <w:rPr>
          <w:rFonts w:ascii="Arial" w:hAnsi="Arial" w:hint="eastAsia"/>
          <w:sz w:val="22"/>
          <w:lang w:eastAsia="zh-CN"/>
        </w:rPr>
        <w:t>2</w:t>
      </w:r>
      <w:r w:rsidRPr="000C2DBF">
        <w:rPr>
          <w:rFonts w:ascii="Arial" w:hAnsi="Arial"/>
          <w:sz w:val="22"/>
          <w:lang w:eastAsia="zh-CN"/>
        </w:rPr>
        <w:tab/>
        <w:t>Network Configuration Manager func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03EC4A7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45" w:author="docomo" w:date="2025-07-14T17:27:00Z">
        <w:r w:rsidRPr="000C2DBF">
          <w:rPr>
            <w:lang w:eastAsia="zh-CN"/>
          </w:rPr>
          <w:t>NF Deployments</w:t>
        </w:r>
      </w:ins>
      <w:del w:id="446" w:author="docomo" w:date="2025-07-14T17:27:00Z">
        <w:r w:rsidRPr="000C2DBF" w:rsidDel="007F03DF">
          <w:rPr>
            <w:lang w:eastAsia="zh-CN"/>
          </w:rPr>
          <w:delText>cloud-native VNFs</w:delText>
        </w:r>
      </w:del>
      <w:r w:rsidRPr="000C2DBF">
        <w:rPr>
          <w:lang w:eastAsia="zh-CN"/>
        </w:rPr>
        <w:t>.</w:t>
      </w:r>
    </w:p>
    <w:p w14:paraId="1AF29D1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ins w:id="447" w:author="docomo" w:date="2025-07-14T17:28:00Z">
        <w:r w:rsidRPr="000C2DBF">
          <w:rPr>
            <w:lang w:eastAsia="zh-CN"/>
          </w:rPr>
          <w:t xml:space="preserve">NF Deployment </w:t>
        </w:r>
      </w:ins>
      <w:del w:id="448" w:author="docomo" w:date="2025-07-14T17:28:00Z">
        <w:r w:rsidRPr="000C2DBF" w:rsidDel="007F03DF">
          <w:rPr>
            <w:lang w:eastAsia="zh-CN"/>
          </w:rPr>
          <w:delText xml:space="preserve">VNF/VNFC </w:delText>
        </w:r>
      </w:del>
      <w:r w:rsidRPr="000C2DBF">
        <w:rPr>
          <w:lang w:eastAsia="zh-CN"/>
        </w:rPr>
        <w:t xml:space="preserve">instances. For example, the Network Configuration Manager can be used to configure the </w:t>
      </w:r>
      <w:ins w:id="449" w:author="docomo" w:date="2025-07-14T17:28:00Z">
        <w:r w:rsidRPr="000C2DBF">
          <w:rPr>
            <w:lang w:eastAsia="zh-CN"/>
          </w:rPr>
          <w:t xml:space="preserve">NF Deployment </w:t>
        </w:r>
      </w:ins>
      <w:del w:id="450" w:author="docomo" w:date="2025-07-14T17:28:00Z">
        <w:r w:rsidRPr="000C2DBF" w:rsidDel="007F03DF">
          <w:rPr>
            <w:lang w:eastAsia="zh-CN"/>
          </w:rPr>
          <w:delText xml:space="preserve">VNF </w:delText>
        </w:r>
      </w:del>
      <w:r w:rsidRPr="000C2DBF">
        <w:rPr>
          <w:lang w:eastAsia="zh-CN"/>
        </w:rPr>
        <w:t xml:space="preserve">Connection Points (CPs), </w:t>
      </w:r>
      <w:ins w:id="451" w:author="docomo" w:date="2025-07-14T17:28:00Z">
        <w:r w:rsidRPr="000C2DBF">
          <w:rPr>
            <w:lang w:eastAsia="zh-CN"/>
          </w:rPr>
          <w:t xml:space="preserve">NF Deployment </w:t>
        </w:r>
      </w:ins>
      <w:del w:id="452" w:author="docomo" w:date="2025-07-14T17:28:00Z">
        <w:r w:rsidRPr="000C2DBF" w:rsidDel="007F03DF">
          <w:rPr>
            <w:lang w:eastAsia="zh-CN"/>
          </w:rPr>
          <w:delText xml:space="preserve">VNF </w:delText>
        </w:r>
      </w:del>
      <w:r w:rsidRPr="000C2DBF">
        <w:rPr>
          <w:lang w:eastAsia="zh-CN"/>
        </w:rPr>
        <w:t>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41E550E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0EEF4FDE">
          <v:shape id="_x0000_i1026" type="#_x0000_t75" alt="" style="width:483.35pt;height:87.35pt;mso-width-percent:0;mso-height-percent:0;mso-width-percent:0;mso-height-percent:0" o:ole="">
            <v:imagedata r:id="rId17" o:title=""/>
          </v:shape>
          <o:OLEObject Type="Embed" ProgID="Visio.Drawing.15" ShapeID="_x0000_i1026" DrawAspect="Content" ObjectID="_1817893708" r:id="rId18"/>
        </w:object>
      </w:r>
    </w:p>
    <w:p w14:paraId="155DC640"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1.1.3.</w:t>
      </w:r>
      <w:r w:rsidRPr="000C2DBF">
        <w:rPr>
          <w:rFonts w:ascii="Arial" w:hAnsi="Arial" w:hint="eastAsia"/>
          <w:b/>
          <w:lang w:eastAsia="zh-CN"/>
        </w:rPr>
        <w:t>2</w:t>
      </w:r>
      <w:r w:rsidRPr="000C2DBF">
        <w:rPr>
          <w:rFonts w:ascii="Arial" w:hAnsi="Arial"/>
          <w:b/>
          <w:lang w:eastAsia="zh-CN"/>
        </w:rPr>
        <w:t>-1: Interaction and reference point between 3GPP management system and Network Configuration Manager</w:t>
      </w:r>
    </w:p>
    <w:p w14:paraId="498B434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EA15701"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0E93BB80"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53" w:name="_Toc22922"/>
      <w:bookmarkStart w:id="454" w:name="_Toc11078"/>
      <w:bookmarkStart w:id="455" w:name="_Toc13993"/>
      <w:bookmarkStart w:id="456" w:name="_Toc176958946"/>
      <w:bookmarkStart w:id="457" w:name="_Toc30488"/>
      <w:bookmarkStart w:id="458" w:name="_Toc176965539"/>
      <w:bookmarkStart w:id="459" w:name="_Toc176960191"/>
      <w:bookmarkStart w:id="460" w:name="_Toc7967"/>
      <w:bookmarkStart w:id="461" w:name="_Toc6188"/>
      <w:bookmarkStart w:id="462" w:name="_Toc13962"/>
      <w:bookmarkStart w:id="463" w:name="_Toc18092"/>
      <w:bookmarkStart w:id="464" w:name="_Toc5849"/>
      <w:bookmarkStart w:id="465" w:name="_Toc176958708"/>
      <w:bookmarkStart w:id="466" w:name="_Toc709"/>
      <w:r w:rsidRPr="000C2DBF">
        <w:rPr>
          <w:rFonts w:ascii="Arial" w:hAnsi="Arial"/>
          <w:sz w:val="22"/>
          <w:lang w:eastAsia="zh-CN"/>
        </w:rPr>
        <w:t>5.1.1.3.</w:t>
      </w:r>
      <w:r w:rsidRPr="000C2DBF">
        <w:rPr>
          <w:rFonts w:ascii="Arial" w:hAnsi="Arial" w:hint="eastAsia"/>
          <w:sz w:val="22"/>
          <w:lang w:eastAsia="zh-CN"/>
        </w:rPr>
        <w:t>3</w:t>
      </w:r>
      <w:r w:rsidRPr="000C2DBF">
        <w:rPr>
          <w:rFonts w:ascii="Arial" w:hAnsi="Arial"/>
          <w:sz w:val="22"/>
          <w:lang w:eastAsia="zh-CN"/>
        </w:rPr>
        <w:tab/>
        <w:t>Configuration Server</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548CD3F9"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67" w:author="docomo" w:date="2025-07-14T17:28:00Z">
        <w:r w:rsidRPr="000C2DBF">
          <w:rPr>
            <w:lang w:eastAsia="zh-CN"/>
          </w:rPr>
          <w:t>NF Deployments</w:t>
        </w:r>
      </w:ins>
      <w:del w:id="468" w:author="docomo" w:date="2025-07-14T17:28:00Z">
        <w:r w:rsidRPr="000C2DBF" w:rsidDel="005747A2">
          <w:rPr>
            <w:lang w:eastAsia="zh-CN"/>
          </w:rPr>
          <w:delText>cloud-native VNFs</w:delText>
        </w:r>
      </w:del>
      <w:r w:rsidRPr="000C2DBF">
        <w:rPr>
          <w:lang w:eastAsia="zh-CN"/>
        </w:rPr>
        <w:t>.</w:t>
      </w:r>
    </w:p>
    <w:p w14:paraId="39ACD35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0C2DBF">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64C1278F"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object w:dxaOrig="9630" w:dyaOrig="1778" w14:anchorId="0DD7B40B">
          <v:shape id="_x0000_i1027" type="#_x0000_t75" alt="" style="width:483.35pt;height:87.35pt;mso-width-percent:0;mso-height-percent:0;mso-width-percent:0;mso-height-percent:0" o:ole="">
            <v:imagedata r:id="rId19" o:title=""/>
          </v:shape>
          <o:OLEObject Type="Embed" ProgID="Visio.Drawing.15" ShapeID="_x0000_i1027" DrawAspect="Content" ObjectID="_1817893709" r:id="rId20"/>
        </w:object>
      </w:r>
    </w:p>
    <w:p w14:paraId="611778C8"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1.1.3.</w:t>
      </w:r>
      <w:r w:rsidRPr="000C2DBF">
        <w:rPr>
          <w:rFonts w:ascii="Arial" w:hAnsi="Arial" w:hint="eastAsia"/>
          <w:b/>
          <w:lang w:eastAsia="zh-CN"/>
        </w:rPr>
        <w:t>3</w:t>
      </w:r>
      <w:r w:rsidRPr="000C2DBF">
        <w:rPr>
          <w:rFonts w:ascii="Arial" w:hAnsi="Arial"/>
          <w:b/>
        </w:rPr>
        <w:t>-1: Interaction and reference point between 3GPP management system and Configuration Server</w:t>
      </w:r>
    </w:p>
    <w:p w14:paraId="5C8176B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6DB3E6B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ins w:id="469" w:author="docomo" w:date="2025-07-14T17:28:00Z">
        <w:r w:rsidRPr="000C2DBF">
          <w:rPr>
            <w:lang w:eastAsia="zh-CN"/>
          </w:rPr>
          <w:t xml:space="preserve">NF Deployments </w:t>
        </w:r>
      </w:ins>
      <w:del w:id="470" w:author="docomo" w:date="2025-07-14T17:28:00Z">
        <w:r w:rsidRPr="000C2DBF" w:rsidDel="005747A2">
          <w:rPr>
            <w:lang w:eastAsia="zh-CN"/>
          </w:rPr>
          <w:delText>cloud-native VNFs</w:delText>
        </w:r>
      </w:del>
      <w:r w:rsidRPr="000C2DBF">
        <w:rPr>
          <w:lang w:eastAsia="zh-CN"/>
        </w:rPr>
        <w:t>.</w:t>
      </w:r>
    </w:p>
    <w:p w14:paraId="29A759C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42B9922" w14:textId="77777777" w:rsidR="000C2DBF" w:rsidRPr="000C2DBF" w:rsidRDefault="000C2DBF" w:rsidP="000C2DBF">
      <w:pPr>
        <w:overflowPunct w:val="0"/>
        <w:autoSpaceDE w:val="0"/>
        <w:autoSpaceDN w:val="0"/>
        <w:adjustRightInd w:val="0"/>
        <w:textAlignment w:val="baseline"/>
        <w:rPr>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p>
    <w:p w14:paraId="679E7A87"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71" w:name="_Toc25545"/>
      <w:bookmarkStart w:id="472" w:name="_Toc9845"/>
      <w:bookmarkStart w:id="473" w:name="_Toc19253"/>
      <w:bookmarkStart w:id="474" w:name="_Toc11258"/>
      <w:bookmarkStart w:id="475" w:name="_Toc28133"/>
      <w:bookmarkStart w:id="476" w:name="_Toc17677"/>
      <w:bookmarkStart w:id="477" w:name="_Toc31940"/>
      <w:bookmarkStart w:id="478" w:name="_Toc21715"/>
      <w:bookmarkStart w:id="479" w:name="_Toc9971"/>
      <w:bookmarkStart w:id="480" w:name="_Toc26114"/>
      <w:r w:rsidRPr="000C2DBF">
        <w:rPr>
          <w:rFonts w:ascii="Arial" w:eastAsia="Times New Roman" w:hAnsi="Arial"/>
          <w:sz w:val="22"/>
          <w:lang w:eastAsia="zh-CN"/>
        </w:rPr>
        <w:t>5.1.1.3.4</w:t>
      </w:r>
      <w:r w:rsidRPr="000C2DBF">
        <w:rPr>
          <w:rFonts w:ascii="Arial" w:eastAsia="Times New Roman" w:hAnsi="Arial"/>
          <w:sz w:val="22"/>
          <w:lang w:eastAsia="zh-CN"/>
        </w:rPr>
        <w:tab/>
        <w:t>Using the existing 3GPP provisioning management service and ETSI NFV MANO</w:t>
      </w:r>
      <w:bookmarkEnd w:id="471"/>
      <w:bookmarkEnd w:id="472"/>
      <w:bookmarkEnd w:id="473"/>
      <w:bookmarkEnd w:id="474"/>
      <w:bookmarkEnd w:id="475"/>
      <w:bookmarkEnd w:id="476"/>
      <w:bookmarkEnd w:id="477"/>
      <w:bookmarkEnd w:id="478"/>
      <w:bookmarkEnd w:id="479"/>
      <w:bookmarkEnd w:id="480"/>
    </w:p>
    <w:p w14:paraId="45CF6A54"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ins w:id="481" w:author="docomo" w:date="2025-07-14T17:29:00Z">
        <w:r w:rsidRPr="000C2DBF">
          <w:rPr>
            <w:lang w:eastAsia="zh-CN"/>
          </w:rPr>
          <w:t xml:space="preserve">NF Deployment </w:t>
        </w:r>
      </w:ins>
      <w:del w:id="482" w:author="docomo" w:date="2025-07-14T17:29:00Z">
        <w:r w:rsidRPr="000C2DBF" w:rsidDel="005747A2">
          <w:rPr>
            <w:lang w:eastAsia="zh-CN"/>
          </w:rPr>
          <w:delText xml:space="preserve">VNF </w:delText>
        </w:r>
      </w:del>
      <w:r w:rsidRPr="000C2DBF">
        <w:rPr>
          <w:lang w:eastAsia="zh-CN"/>
        </w:rPr>
        <w:t xml:space="preserve">for </w:t>
      </w:r>
      <w:ins w:id="483" w:author="docomo" w:date="2025-07-14T17:29:00Z">
        <w:r w:rsidRPr="000C2DBF">
          <w:rPr>
            <w:lang w:eastAsia="zh-CN"/>
          </w:rPr>
          <w:t xml:space="preserve">NF Deployment </w:t>
        </w:r>
      </w:ins>
      <w:del w:id="484" w:author="docomo" w:date="2025-07-14T17:29:00Z">
        <w:r w:rsidRPr="000C2DBF" w:rsidDel="005747A2">
          <w:rPr>
            <w:lang w:eastAsia="zh-CN"/>
          </w:rPr>
          <w:delText xml:space="preserve">VNF </w:delText>
        </w:r>
      </w:del>
      <w:r w:rsidRPr="000C2DBF">
        <w:rPr>
          <w:lang w:eastAsia="zh-CN"/>
        </w:rPr>
        <w:t xml:space="preserve">application specific parameters configuration purposes. </w:t>
      </w:r>
    </w:p>
    <w:p w14:paraId="412EF7D3"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ins w:id="485" w:author="docomo" w:date="2025-07-14T17:29:00Z">
        <w:r w:rsidRPr="000C2DBF">
          <w:rPr>
            <w:lang w:eastAsia="zh-CN"/>
          </w:rPr>
          <w:t xml:space="preserve">NF Deployment </w:t>
        </w:r>
      </w:ins>
      <w:del w:id="486" w:author="docomo" w:date="2025-07-14T17:29:00Z">
        <w:r w:rsidRPr="000C2DBF" w:rsidDel="005747A2">
          <w:rPr>
            <w:lang w:val="en-US" w:eastAsia="zh-CN"/>
          </w:rPr>
          <w:delText xml:space="preserve">VNF </w:delText>
        </w:r>
      </w:del>
      <w:r w:rsidRPr="000C2DBF">
        <w:rPr>
          <w:lang w:val="en-US" w:eastAsia="zh-CN"/>
        </w:rPr>
        <w:t xml:space="preserve">with </w:t>
      </w:r>
      <w:ins w:id="487" w:author="docomo" w:date="2025-07-14T17:29:00Z">
        <w:r w:rsidRPr="000C2DBF">
          <w:rPr>
            <w:lang w:eastAsia="zh-CN"/>
          </w:rPr>
          <w:t xml:space="preserve">NF Deployment </w:t>
        </w:r>
      </w:ins>
      <w:del w:id="488" w:author="docomo" w:date="2025-07-14T17:29:00Z">
        <w:r w:rsidRPr="000C2DBF" w:rsidDel="005747A2">
          <w:rPr>
            <w:lang w:val="en-US" w:eastAsia="zh-CN"/>
          </w:rPr>
          <w:delText xml:space="preserve">VNF </w:delText>
        </w:r>
      </w:del>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of</w:t>
      </w:r>
      <w:del w:id="489" w:author="docomo" w:date="2025-08-12T09:57:00Z" w16du:dateUtc="2025-08-12T07:57:00Z">
        <w:r w:rsidRPr="000C2DBF" w:rsidDel="008C293A">
          <w:rPr>
            <w:lang w:val="en-US" w:eastAsia="zh-CN"/>
          </w:rPr>
          <w:delText xml:space="preserve"> </w:delText>
        </w:r>
      </w:del>
      <w:r w:rsidRPr="000C2DBF">
        <w:rPr>
          <w:lang w:val="en-US" w:eastAsia="zh-CN"/>
        </w:rPr>
        <w:t xml:space="preserve"> TS 28.532 [</w:t>
      </w:r>
      <w:r w:rsidRPr="000C2DBF">
        <w:rPr>
          <w:rFonts w:hint="eastAsia"/>
          <w:lang w:val="en-US" w:eastAsia="zh-CN"/>
        </w:rPr>
        <w:t>10</w:t>
      </w:r>
      <w:r w:rsidRPr="000C2DBF">
        <w:rPr>
          <w:lang w:val="en-US" w:eastAsia="zh-CN"/>
        </w:rPr>
        <w:t xml:space="preserve">]). </w:t>
      </w:r>
    </w:p>
    <w:p w14:paraId="41E6354A"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del w:id="490" w:author="docomo" w:date="2025-07-14T17:27:00Z">
        <w:r w:rsidRPr="000C2DBF" w:rsidDel="007F03DF">
          <w:rPr>
            <w:lang w:val="en-US" w:eastAsia="zh-CN"/>
          </w:rPr>
          <w:delText xml:space="preserve">VNF </w:delText>
        </w:r>
      </w:del>
      <w:ins w:id="491" w:author="docomo" w:date="2025-07-14T17:29:00Z">
        <w:r w:rsidRPr="000C2DBF">
          <w:rPr>
            <w:lang w:eastAsia="zh-CN"/>
          </w:rPr>
          <w:t xml:space="preserve">NF Deployment </w:t>
        </w:r>
      </w:ins>
      <w:r w:rsidRPr="000C2DBF">
        <w:rPr>
          <w:lang w:val="en-US" w:eastAsia="zh-CN"/>
        </w:rPr>
        <w:t xml:space="preserve">non-application parameters (as defined in clause 5.1.18 of TS 28.531[7]). </w:t>
      </w:r>
    </w:p>
    <w:p w14:paraId="3797375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92" w:name="_Toc16012"/>
      <w:bookmarkStart w:id="493" w:name="_Toc29748"/>
      <w:bookmarkStart w:id="494" w:name="_Toc4005"/>
      <w:bookmarkStart w:id="495" w:name="_Toc8961"/>
      <w:bookmarkStart w:id="496" w:name="_Toc2107"/>
      <w:r w:rsidRPr="000C2DBF">
        <w:rPr>
          <w:rFonts w:ascii="Arial" w:eastAsia="Times New Roman" w:hAnsi="Arial"/>
          <w:sz w:val="22"/>
          <w:lang w:eastAsia="zh-CN"/>
        </w:rPr>
        <w:t>5.1.1.3.5</w:t>
      </w:r>
      <w:r w:rsidRPr="000C2DBF">
        <w:rPr>
          <w:rFonts w:ascii="Arial" w:eastAsia="Times New Roman" w:hAnsi="Arial"/>
          <w:sz w:val="22"/>
          <w:lang w:eastAsia="zh-CN"/>
        </w:rPr>
        <w:tab/>
        <w:t>Proposed updates in the 3GPP management system</w:t>
      </w:r>
      <w:bookmarkEnd w:id="492"/>
      <w:bookmarkEnd w:id="493"/>
      <w:bookmarkEnd w:id="494"/>
      <w:bookmarkEnd w:id="495"/>
      <w:bookmarkEnd w:id="496"/>
      <w:r w:rsidRPr="000C2DBF">
        <w:rPr>
          <w:rFonts w:ascii="Arial" w:eastAsia="Times New Roman" w:hAnsi="Arial"/>
          <w:sz w:val="22"/>
          <w:lang w:eastAsia="zh-CN"/>
        </w:rPr>
        <w:t xml:space="preserve"> </w:t>
      </w:r>
    </w:p>
    <w:p w14:paraId="29D03B6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0C2DBF">
      <w:pPr>
        <w:autoSpaceDE w:val="0"/>
        <w:spacing w:before="100" w:beforeAutospacing="1"/>
        <w:ind w:left="567" w:hanging="283"/>
        <w:rPr>
          <w:lang w:val="en-US" w:eastAsia="zh-CN"/>
        </w:rPr>
      </w:pPr>
      <w:bookmarkStart w:id="497" w:name="OLE_LINK33"/>
      <w:r w:rsidRPr="000C2DBF">
        <w:rPr>
          <w:lang w:val="en-US" w:eastAsia="zh-CN"/>
        </w:rPr>
        <w:t>-</w:t>
      </w:r>
      <w:r w:rsidRPr="000C2DBF">
        <w:rPr>
          <w:lang w:val="en-US" w:eastAsia="zh-CN"/>
        </w:rPr>
        <w:tab/>
      </w:r>
      <w:bookmarkEnd w:id="497"/>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46E3144B" w14:textId="4C0DD854" w:rsidR="00BD3CE6" w:rsidRPr="00BD3CE6" w:rsidDel="007C18B0" w:rsidRDefault="00BD3CE6" w:rsidP="00AE44AF">
      <w:pPr>
        <w:rPr>
          <w:del w:id="498" w:author="docomo-r1" w:date="2025-08-27T23:25:00Z" w16du:dateUtc="2025-08-27T21:25:00Z"/>
        </w:rPr>
      </w:pPr>
      <w:bookmarkStart w:id="499" w:name="OLE_LINK30"/>
      <w:del w:id="500" w:author="docomo-r1" w:date="2025-08-27T23:25:00Z" w16du:dateUtc="2025-08-27T21:25:00Z">
        <w:r w:rsidDel="007C18B0">
          <w:delText xml:space="preserve">Editor’s Note: it is TBD to determine possible </w:delText>
        </w:r>
      </w:del>
      <w:ins w:id="501" w:author="docomo" w:date="2025-08-12T10:01:00Z" w16du:dateUtc="2025-08-12T08:01:00Z">
        <w:del w:id="502" w:author="docomo-r1" w:date="2025-08-27T23:25:00Z" w16du:dateUtc="2025-08-27T21:25:00Z">
          <w:r w:rsidDel="007C18B0">
            <w:delText xml:space="preserve">Possible </w:delText>
          </w:r>
        </w:del>
      </w:ins>
      <w:del w:id="503" w:author="docomo-r1" w:date="2025-08-27T23:25:00Z" w16du:dateUtc="2025-08-27T21:25:00Z">
        <w:r w:rsidDel="007C18B0">
          <w:delText xml:space="preserve">options to support the operations above </w:delText>
        </w:r>
      </w:del>
      <w:ins w:id="504" w:author="docomo" w:date="2025-08-12T10:01:00Z" w16du:dateUtc="2025-08-12T08:01:00Z">
        <w:del w:id="505" w:author="docomo-r1" w:date="2025-08-27T23:25:00Z" w16du:dateUtc="2025-08-27T21:25:00Z">
          <w:r w:rsidR="00AE44AF" w:rsidRPr="000C2DBF" w:rsidDel="007C18B0">
            <w:delText xml:space="preserve">can consider the introduction of </w:delText>
          </w:r>
          <w:r w:rsidR="00AE44AF" w:rsidRPr="00F5432C" w:rsidDel="007C18B0">
            <w:rPr>
              <w:szCs w:val="18"/>
              <w:lang w:eastAsia="zh-CN"/>
            </w:rPr>
            <w:delText xml:space="preserve">a new parameter configBackupInfo potentially added within some existing IOC </w:delText>
          </w:r>
          <w:r w:rsidR="00AE44AF" w:rsidRPr="000C2DBF" w:rsidDel="007C18B0">
            <w:rPr>
              <w:szCs w:val="18"/>
              <w:lang w:eastAsia="zh-CN"/>
            </w:rPr>
            <w:delText>defined in TS 28.622 [</w:delText>
          </w:r>
          <w:r w:rsidR="00AE44AF" w:rsidRPr="000C2DBF" w:rsidDel="007C18B0">
            <w:rPr>
              <w:rFonts w:hint="eastAsia"/>
              <w:szCs w:val="18"/>
              <w:lang w:val="en-US" w:eastAsia="zh-CN"/>
            </w:rPr>
            <w:delText>45</w:delText>
          </w:r>
          <w:r w:rsidR="00AE44AF" w:rsidRPr="000C2DBF" w:rsidDel="007C18B0">
            <w:rPr>
              <w:szCs w:val="18"/>
              <w:lang w:eastAsia="zh-CN"/>
            </w:rPr>
            <w:delText>]</w:delText>
          </w:r>
          <w:r w:rsidR="00AE44AF" w:rsidDel="007C18B0">
            <w:rPr>
              <w:szCs w:val="18"/>
              <w:lang w:eastAsia="zh-CN"/>
            </w:rPr>
            <w:delText>.</w:delText>
          </w:r>
          <w:r w:rsidR="00AE44AF" w:rsidRPr="000C2DBF" w:rsidDel="007C18B0">
            <w:rPr>
              <w:szCs w:val="18"/>
              <w:lang w:eastAsia="zh-CN"/>
            </w:rPr>
            <w:delText xml:space="preserve">  </w:delText>
          </w:r>
        </w:del>
      </w:ins>
      <w:del w:id="506" w:author="docomo-r1" w:date="2025-08-27T23:25:00Z" w16du:dateUtc="2025-08-27T21:25:00Z">
        <w:r w:rsidDel="007C18B0">
          <w:delText xml:space="preserve">(e.g., introduce a new parameter </w:delText>
        </w:r>
        <w:r w:rsidDel="007C18B0">
          <w:rPr>
            <w:rFonts w:ascii="Courier New" w:hAnsi="Courier New" w:cs="Courier New"/>
          </w:rPr>
          <w:delText>configBackupInfo</w:delText>
        </w:r>
        <w:r w:rsidDel="007C18B0">
          <w:delText xml:space="preserve"> under </w:delText>
        </w:r>
        <w:r w:rsidDel="007C18B0">
          <w:rPr>
            <w:rFonts w:ascii="Courier New" w:hAnsi="Courier New" w:cs="Courier New"/>
            <w:szCs w:val="18"/>
            <w:lang w:eastAsia="zh-CN"/>
          </w:rPr>
          <w:delText xml:space="preserve">vnfParametersList </w:delText>
        </w:r>
        <w:r w:rsidDel="007C18B0">
          <w:rPr>
            <w:szCs w:val="18"/>
            <w:lang w:eastAsia="zh-CN"/>
          </w:rPr>
          <w:delText>defined in TS 28.622 [</w:delText>
        </w:r>
        <w:r w:rsidDel="007C18B0">
          <w:rPr>
            <w:rFonts w:hint="eastAsia"/>
            <w:szCs w:val="18"/>
            <w:lang w:val="en-US" w:eastAsia="zh-CN"/>
          </w:rPr>
          <w:delText>45</w:delText>
        </w:r>
        <w:r w:rsidDel="007C18B0">
          <w:rPr>
            <w:szCs w:val="18"/>
            <w:lang w:eastAsia="zh-CN"/>
          </w:rPr>
          <w:delText>]</w:delText>
        </w:r>
        <w:r w:rsidDel="007C18B0">
          <w:rPr>
            <w:rFonts w:ascii="Courier New" w:hAnsi="Courier New" w:cs="Courier New"/>
          </w:rPr>
          <w:delText xml:space="preserve"> </w:delText>
        </w:r>
        <w:r w:rsidDel="007C18B0">
          <w:delText>etc.).</w:delText>
        </w:r>
      </w:del>
    </w:p>
    <w:p w14:paraId="499D749C" w14:textId="4E4C530D"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507" w:name="_Toc27096"/>
      <w:bookmarkEnd w:id="499"/>
      <w:r w:rsidRPr="000C2DBF">
        <w:rPr>
          <w:rFonts w:ascii="Arial" w:eastAsia="Times New Roman" w:hAnsi="Arial"/>
          <w:sz w:val="22"/>
          <w:lang w:eastAsia="zh-CN"/>
        </w:rPr>
        <w:t>5.1.1.3.</w:t>
      </w:r>
      <w:r w:rsidRPr="000C2DBF">
        <w:rPr>
          <w:rFonts w:ascii="Arial" w:eastAsia="Times New Roman" w:hAnsi="Arial" w:hint="eastAsia"/>
          <w:sz w:val="22"/>
          <w:lang w:val="en-US" w:eastAsia="zh-CN"/>
        </w:rPr>
        <w:t>6</w:t>
      </w:r>
      <w:r w:rsidRPr="000C2DBF">
        <w:rPr>
          <w:rFonts w:ascii="Arial" w:eastAsia="Times New Roman" w:hAnsi="Arial"/>
          <w:sz w:val="22"/>
          <w:lang w:eastAsia="zh-CN"/>
        </w:rPr>
        <w:tab/>
        <w:t>Using the existing 3GPP provisioning management service</w:t>
      </w:r>
      <w:bookmarkEnd w:id="507"/>
      <w:r w:rsidRPr="000C2DBF">
        <w:rPr>
          <w:rFonts w:ascii="Arial" w:eastAsia="Times New Roman" w:hAnsi="Arial"/>
          <w:sz w:val="22"/>
          <w:lang w:eastAsia="zh-CN"/>
        </w:rPr>
        <w:t xml:space="preserve"> </w:t>
      </w:r>
    </w:p>
    <w:p w14:paraId="388F5BAA"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508" w:author="docomo" w:date="2025-07-14T17:27:00Z">
        <w:r w:rsidRPr="000C2DBF" w:rsidDel="007F03DF">
          <w:rPr>
            <w:rFonts w:eastAsia="Times New Roman"/>
            <w:lang w:eastAsia="zh-CN"/>
          </w:rPr>
          <w:delText xml:space="preserve">VNF </w:delText>
        </w:r>
      </w:del>
      <w:ins w:id="509" w:author="docomo" w:date="2025-07-14T17:27:00Z">
        <w:r w:rsidRPr="000C2DBF">
          <w:rPr>
            <w:rFonts w:eastAsia="Times New Roman"/>
            <w:lang w:eastAsia="zh-CN"/>
          </w:rPr>
          <w:t xml:space="preserve">NF Deployment </w:t>
        </w:r>
      </w:ins>
      <w:r w:rsidRPr="000C2DBF">
        <w:rPr>
          <w:rFonts w:eastAsia="Times New Roman"/>
          <w:lang w:eastAsia="zh-CN"/>
        </w:rPr>
        <w:t xml:space="preserve">for both </w:t>
      </w:r>
      <w:ins w:id="510" w:author="docomo" w:date="2025-07-14T17:51:00Z">
        <w:r w:rsidRPr="000C2DBF">
          <w:rPr>
            <w:rFonts w:eastAsia="Times New Roman"/>
            <w:lang w:eastAsia="zh-CN"/>
          </w:rPr>
          <w:t>NF Deployment</w:t>
        </w:r>
        <w:r w:rsidRPr="000C2DBF" w:rsidDel="008E42A1">
          <w:rPr>
            <w:rFonts w:eastAsia="Times New Roman"/>
            <w:lang w:eastAsia="zh-CN"/>
          </w:rPr>
          <w:t xml:space="preserve"> </w:t>
        </w:r>
      </w:ins>
      <w:del w:id="511" w:author="docomo" w:date="2025-07-14T17:51:00Z">
        <w:r w:rsidRPr="000C2DBF" w:rsidDel="008E42A1">
          <w:rPr>
            <w:rFonts w:eastAsia="Times New Roman"/>
            <w:lang w:eastAsia="zh-CN"/>
          </w:rPr>
          <w:delText xml:space="preserve">VNF </w:delText>
        </w:r>
      </w:del>
      <w:r w:rsidRPr="000C2DBF">
        <w:rPr>
          <w:rFonts w:eastAsia="Times New Roman"/>
          <w:lang w:eastAsia="zh-CN"/>
        </w:rPr>
        <w:t xml:space="preserve">application specific parameters configuration and </w:t>
      </w:r>
      <w:ins w:id="512"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3"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non-application parameters purposes. </w:t>
      </w:r>
    </w:p>
    <w:p w14:paraId="6EBC5E2C"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ins w:id="514"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5"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with </w:t>
      </w:r>
      <w:ins w:id="516"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7" w:author="docomo" w:date="2025-07-14T17:52:00Z">
        <w:r w:rsidRPr="000C2DBF" w:rsidDel="008E42A1">
          <w:rPr>
            <w:rFonts w:eastAsia="Times New Roman"/>
            <w:lang w:eastAsia="zh-CN"/>
          </w:rPr>
          <w:delText xml:space="preserve">VNF </w:delText>
        </w:r>
      </w:del>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ins w:id="518" w:author="docomo" w:date="2025-07-14T17:57:00Z">
        <w:r w:rsidRPr="000C2DBF">
          <w:rPr>
            <w:rFonts w:eastAsia="Times New Roman"/>
            <w:lang w:eastAsia="zh-CN"/>
          </w:rPr>
          <w:t>the NF Deployment</w:t>
        </w:r>
        <w:r w:rsidRPr="000C2DBF" w:rsidDel="008E42A1">
          <w:rPr>
            <w:rFonts w:eastAsia="Times New Roman"/>
            <w:lang w:eastAsia="zh-CN"/>
          </w:rPr>
          <w:t xml:space="preserve"> </w:t>
        </w:r>
      </w:ins>
      <w:del w:id="519"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with </w:t>
      </w:r>
      <w:ins w:id="520"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1"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ins w:id="522"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3"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parameters (including both standardized and non-standardized parameters) can be carried by the VsDataContainer IOC. </w:t>
      </w:r>
    </w:p>
    <w:p w14:paraId="7F758486" w14:textId="77777777"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ins w:id="524"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5"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26"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7"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the existing 3GPP provisioning management service. This mechanism also supports the association between </w:t>
      </w:r>
      <w:ins w:id="528"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9"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30"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31"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77777777" w:rsidR="000C2DBF" w:rsidRPr="000C2DBF" w:rsidRDefault="000C2DBF" w:rsidP="000C2DBF">
      <w:pPr>
        <w:overflowPunct w:val="0"/>
        <w:autoSpaceDE w:val="0"/>
        <w:autoSpaceDN w:val="0"/>
        <w:adjustRightInd w:val="0"/>
        <w:jc w:val="both"/>
        <w:textAlignment w:val="baseline"/>
        <w:rPr>
          <w:rFonts w:eastAsia="Times New Roman"/>
        </w:rPr>
      </w:pPr>
      <w:bookmarkStart w:id="532" w:name="_Hlk198788584"/>
      <w:r w:rsidRPr="000C2DBF">
        <w:rPr>
          <w:rFonts w:eastAsia="Times New Roman"/>
        </w:rPr>
        <w:t xml:space="preserve">The solution focusses on using 3GPP provisioning MnS for both </w:t>
      </w:r>
      <w:ins w:id="533"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34" w:author="docomo" w:date="2025-07-14T17:57:00Z">
        <w:r w:rsidRPr="000C2DBF" w:rsidDel="00116C1B">
          <w:rPr>
            <w:rFonts w:eastAsia="Times New Roman"/>
          </w:rPr>
          <w:delText xml:space="preserve">VNF </w:delText>
        </w:r>
      </w:del>
      <w:r w:rsidRPr="000C2DBF">
        <w:rPr>
          <w:rFonts w:eastAsia="Times New Roman"/>
        </w:rPr>
        <w:t xml:space="preserve">application and non-application configuration. How the MnS producer perform the configuration activities for the </w:t>
      </w:r>
      <w:ins w:id="535"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36" w:author="docomo" w:date="2025-07-14T17:58:00Z">
        <w:r w:rsidRPr="000C2DBF" w:rsidDel="00116C1B">
          <w:rPr>
            <w:rFonts w:eastAsia="Times New Roman"/>
          </w:rPr>
          <w:delText xml:space="preserve">VNF </w:delText>
        </w:r>
      </w:del>
      <w:r w:rsidRPr="000C2DBF">
        <w:rPr>
          <w:rFonts w:eastAsia="Times New Roman"/>
        </w:rPr>
        <w:t>is implementation specific.</w:t>
      </w:r>
      <w:bookmarkEnd w:id="532"/>
      <w:r w:rsidRPr="000C2DBF">
        <w:rPr>
          <w:rFonts w:eastAsia="Times New Roman"/>
        </w:rPr>
        <w:t xml:space="preserve"> 3GPP Provisioning MnS don’t understand semantics of the </w:t>
      </w:r>
      <w:ins w:id="537"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38" w:author="docomo" w:date="2025-07-14T17:58:00Z">
        <w:r w:rsidRPr="000C2DBF" w:rsidDel="00116C1B">
          <w:rPr>
            <w:rFonts w:eastAsia="Times New Roman"/>
          </w:rPr>
          <w:delText xml:space="preserve">VNF </w:delText>
        </w:r>
      </w:del>
      <w:r w:rsidRPr="000C2DBF">
        <w:rPr>
          <w:rFonts w:eastAsia="Times New Roman"/>
        </w:rPr>
        <w:t>non-application parameters.</w:t>
      </w:r>
    </w:p>
    <w:p w14:paraId="282C3F8D" w14:textId="45C5521C" w:rsidR="000C2DBF" w:rsidRPr="000C2DBF" w:rsidRDefault="000C2DBF" w:rsidP="000C2DBF">
      <w:pPr>
        <w:overflowPunct w:val="0"/>
        <w:autoSpaceDE w:val="0"/>
        <w:autoSpaceDN w:val="0"/>
        <w:adjustRightInd w:val="0"/>
        <w:textAlignment w:val="baseline"/>
        <w:rPr>
          <w:ins w:id="539" w:author="docomo" w:date="2025-07-14T17:20:00Z"/>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540" w:name="_Toc13921"/>
      <w:bookmarkStart w:id="541" w:name="_Toc20546"/>
      <w:bookmarkStart w:id="542" w:name="_Toc176960193"/>
      <w:bookmarkStart w:id="543" w:name="_Toc32621"/>
      <w:bookmarkStart w:id="544" w:name="_Toc176958948"/>
      <w:bookmarkStart w:id="545" w:name="_Toc2956"/>
      <w:bookmarkStart w:id="546" w:name="_Toc3381"/>
      <w:bookmarkStart w:id="547" w:name="_Toc13480"/>
      <w:bookmarkStart w:id="548" w:name="_Toc176956370"/>
      <w:bookmarkStart w:id="549" w:name="_Toc176965541"/>
      <w:bookmarkStart w:id="550" w:name="_Toc12375"/>
      <w:bookmarkStart w:id="551" w:name="_Toc31137"/>
      <w:bookmarkStart w:id="552" w:name="_Toc30393"/>
      <w:bookmarkStart w:id="553" w:name="_Toc3620"/>
      <w:bookmarkStart w:id="554" w:name="_Toc176958710"/>
    </w:p>
    <w:p w14:paraId="448EBF6B"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r w:rsidRPr="000C2DBF">
        <w:rPr>
          <w:rFonts w:ascii="Arial" w:eastAsia="Times New Roman" w:hAnsi="Arial"/>
          <w:sz w:val="28"/>
        </w:rPr>
        <w:t>5.1.</w:t>
      </w:r>
      <w:r w:rsidRPr="000C2DBF">
        <w:rPr>
          <w:rFonts w:ascii="Arial" w:hAnsi="Arial" w:hint="eastAsia"/>
          <w:sz w:val="28"/>
          <w:lang w:eastAsia="zh-CN"/>
        </w:rPr>
        <w:t>2</w:t>
      </w:r>
      <w:r w:rsidRPr="000C2DBF">
        <w:rPr>
          <w:rFonts w:ascii="Arial" w:eastAsia="Times New Roman" w:hAnsi="Arial"/>
          <w:sz w:val="28"/>
        </w:rPr>
        <w:tab/>
        <w:t>Use case #</w:t>
      </w:r>
      <w:r w:rsidRPr="000C2DBF">
        <w:rPr>
          <w:rFonts w:ascii="Arial" w:eastAsia="Times New Roman" w:hAnsi="Arial" w:hint="eastAsia"/>
          <w:sz w:val="28"/>
          <w:lang w:eastAsia="zh-CN"/>
        </w:rPr>
        <w:t>2</w:t>
      </w:r>
      <w:r w:rsidRPr="000C2DBF">
        <w:rPr>
          <w:rFonts w:ascii="MS Gothic" w:eastAsia="MS Gothic" w:hAnsi="MS Gothic" w:cs="MS Gothic" w:hint="eastAsia"/>
          <w:sz w:val="28"/>
          <w:lang w:eastAsia="zh-CN"/>
        </w:rPr>
        <w:t>：</w:t>
      </w:r>
      <w:del w:id="555" w:author="docomo" w:date="2025-07-15T17:58:00Z">
        <w:r w:rsidRPr="000C2DBF" w:rsidDel="00A34696">
          <w:rPr>
            <w:rFonts w:ascii="Arial" w:eastAsia="Times New Roman" w:hAnsi="Arial" w:hint="eastAsia"/>
            <w:sz w:val="28"/>
            <w:lang w:eastAsia="zh-CN"/>
          </w:rPr>
          <w:delText>Cloud-native VNF</w:delText>
        </w:r>
      </w:del>
      <w:ins w:id="556" w:author="docomo" w:date="2025-07-15T17:58:00Z">
        <w:r w:rsidRPr="000C2DBF">
          <w:rPr>
            <w:rFonts w:ascii="Arial" w:eastAsia="Times New Roman" w:hAnsi="Arial"/>
            <w:sz w:val="28"/>
            <w:lang w:eastAsia="zh-CN"/>
          </w:rPr>
          <w:t>NF Deployment</w:t>
        </w:r>
      </w:ins>
      <w:r w:rsidRPr="000C2DBF">
        <w:rPr>
          <w:rFonts w:ascii="Arial" w:eastAsia="Times New Roman" w:hAnsi="Arial" w:hint="eastAsia"/>
          <w:sz w:val="28"/>
          <w:lang w:eastAsia="zh-CN"/>
        </w:rPr>
        <w:t xml:space="preserve"> policy management</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3523261"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57" w:name="_Toc26305"/>
      <w:bookmarkStart w:id="558" w:name="_Toc10216"/>
      <w:bookmarkStart w:id="559" w:name="_Toc176956371"/>
      <w:bookmarkStart w:id="560" w:name="_Toc1582"/>
      <w:bookmarkStart w:id="561" w:name="_Toc176958949"/>
      <w:bookmarkStart w:id="562" w:name="_Toc176958711"/>
      <w:bookmarkStart w:id="563" w:name="_Toc25324"/>
      <w:bookmarkStart w:id="564" w:name="_Toc15062"/>
      <w:bookmarkStart w:id="565" w:name="_Toc176960194"/>
      <w:bookmarkStart w:id="566" w:name="_Toc23834"/>
      <w:bookmarkStart w:id="567" w:name="_Toc3891"/>
      <w:bookmarkStart w:id="568" w:name="_Toc176965542"/>
      <w:bookmarkStart w:id="569" w:name="_Toc9656"/>
      <w:bookmarkStart w:id="570" w:name="_Toc7049"/>
      <w:bookmarkStart w:id="571" w:name="_Toc2576"/>
      <w:bookmarkStart w:id="572" w:name="OLE_LINK7"/>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1</w:t>
      </w:r>
      <w:r w:rsidRPr="000C2DBF">
        <w:rPr>
          <w:rFonts w:ascii="Arial" w:eastAsia="Times New Roman" w:hAnsi="Arial"/>
          <w:sz w:val="24"/>
        </w:rPr>
        <w:tab/>
        <w:t>Descrip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bookmarkEnd w:id="572"/>
    <w:p w14:paraId="73638A27" w14:textId="77777777" w:rsidR="000C2DBF" w:rsidRPr="000C2DBF" w:rsidRDefault="000C2DBF" w:rsidP="000C2DBF">
      <w:pPr>
        <w:overflowPunct w:val="0"/>
        <w:autoSpaceDE w:val="0"/>
        <w:autoSpaceDN w:val="0"/>
        <w:adjustRightInd w:val="0"/>
        <w:textAlignment w:val="baseline"/>
        <w:rPr>
          <w:ins w:id="573" w:author="docomo" w:date="2025-07-15T17:57:00Z"/>
          <w:rFonts w:eastAsia="Times New Roman"/>
          <w:lang w:eastAsia="zh-CN"/>
        </w:rPr>
      </w:pPr>
    </w:p>
    <w:p w14:paraId="4CB7EEFB" w14:textId="77777777" w:rsidR="000C2DBF" w:rsidRPr="000C2DBF" w:rsidRDefault="000C2DBF" w:rsidP="000C2DBF">
      <w:pPr>
        <w:overflowPunct w:val="0"/>
        <w:autoSpaceDE w:val="0"/>
        <w:autoSpaceDN w:val="0"/>
        <w:adjustRightInd w:val="0"/>
        <w:textAlignment w:val="baseline"/>
        <w:rPr>
          <w:rFonts w:eastAsia="DengXian"/>
          <w:lang w:eastAsia="zh-CN"/>
        </w:rPr>
      </w:pPr>
      <w:ins w:id="574" w:author="docomo" w:date="2025-07-15T17:57:00Z">
        <w:r w:rsidRPr="000C2DBF">
          <w:rPr>
            <w:rFonts w:eastAsia="Times New Roman" w:hint="eastAsia"/>
            <w:lang w:eastAsia="zh-CN"/>
          </w:rPr>
          <w:t>3GPP TS 28.</w:t>
        </w:r>
        <w:r w:rsidRPr="000C2DBF">
          <w:rPr>
            <w:rFonts w:eastAsia="Times New Roman"/>
            <w:lang w:eastAsia="zh-CN"/>
          </w:rPr>
          <w:t xml:space="preserve">311 </w:t>
        </w:r>
        <w:r w:rsidRPr="000C2DBF">
          <w:rPr>
            <w:rFonts w:eastAsia="Times New Roman" w:hint="eastAsia"/>
            <w:lang w:eastAsia="zh-CN"/>
          </w:rPr>
          <w:t>[</w:t>
        </w:r>
        <w:r w:rsidRPr="000C2DBF">
          <w:rPr>
            <w:rFonts w:eastAsia="Times New Roman"/>
            <w:lang w:eastAsia="zh-CN"/>
          </w:rPr>
          <w:t>xx</w:t>
        </w:r>
        <w:r w:rsidRPr="000C2DBF">
          <w:rPr>
            <w:rFonts w:eastAsia="Times New Roman" w:hint="eastAsia"/>
            <w:lang w:eastAsia="zh-CN"/>
          </w:rPr>
          <w:t>]</w:t>
        </w:r>
        <w:r w:rsidRPr="000C2DBF">
          <w:rPr>
            <w:rFonts w:eastAsia="Times New Roman"/>
            <w:lang w:eastAsia="zh-CN"/>
          </w:rPr>
          <w:t xml:space="preserve"> contains the architecture, requirements, use cases, procedures and definitions of interfaces for policy management</w:t>
        </w:r>
        <w:r w:rsidRPr="000C2DBF">
          <w:rPr>
            <w:rFonts w:eastAsia="Times New Roman" w:hint="eastAsia"/>
            <w:lang w:eastAsia="zh-CN"/>
          </w:rPr>
          <w:t xml:space="preserve"> for 4G networks</w:t>
        </w:r>
        <w:r w:rsidRPr="000C2DBF">
          <w:rPr>
            <w:rFonts w:eastAsia="Times New Roman"/>
            <w:lang w:eastAsia="zh-CN"/>
          </w:rPr>
          <w:t xml:space="preserve">. </w:t>
        </w:r>
      </w:ins>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w:t>
      </w:r>
      <w:r w:rsidRPr="000C2DBF">
        <w:rPr>
          <w:rFonts w:eastAsia="DengXian" w:hint="eastAsia"/>
          <w:lang w:eastAsia="zh-CN"/>
        </w:rPr>
        <w:lastRenderedPageBreak/>
        <w:t xml:space="preserve">the </w:t>
      </w:r>
      <w:del w:id="575" w:author="docomo" w:date="2025-07-15T17:46:00Z">
        <w:r w:rsidRPr="000C2DBF" w:rsidDel="0096775B">
          <w:rPr>
            <w:rFonts w:eastAsia="DengXian"/>
            <w:lang w:eastAsia="zh-CN"/>
          </w:rPr>
          <w:delText>cloud native</w:delText>
        </w:r>
        <w:r w:rsidRPr="000C2DBF" w:rsidDel="0096775B">
          <w:rPr>
            <w:rFonts w:eastAsia="DengXian" w:hint="eastAsia"/>
            <w:lang w:eastAsia="zh-CN"/>
          </w:rPr>
          <w:delText xml:space="preserve"> VNFs</w:delText>
        </w:r>
      </w:del>
      <w:ins w:id="576" w:author="docomo" w:date="2025-07-15T17:46:00Z">
        <w:r w:rsidRPr="000C2DBF">
          <w:rPr>
            <w:rFonts w:eastAsia="DengXian"/>
            <w:lang w:eastAsia="zh-CN"/>
          </w:rPr>
          <w:t>NF deployments</w:t>
        </w:r>
      </w:ins>
      <w:r w:rsidRPr="000C2DBF">
        <w:rPr>
          <w:rFonts w:eastAsia="DengXian" w:hint="eastAsia"/>
          <w:lang w:eastAsia="zh-CN"/>
        </w:rPr>
        <w:t>.</w:t>
      </w:r>
      <w:ins w:id="577" w:author="docomo" w:date="2025-07-15T17:58:00Z">
        <w:r w:rsidRPr="000C2DBF">
          <w:rPr>
            <w:rFonts w:eastAsia="DengXian"/>
            <w:lang w:eastAsia="zh-CN"/>
          </w:rPr>
          <w:t xml:space="preserve"> </w:t>
        </w:r>
        <w:r w:rsidRPr="000C2DBF">
          <w:rPr>
            <w:rFonts w:eastAsia="Times New Roman"/>
          </w:rPr>
          <w:t>This use case considers the scenarios where the 3GPP management architecture is flexible to interact with ETSI NFV MANO and other solutions for the policy management of NF Deployments.</w:t>
        </w:r>
      </w:ins>
    </w:p>
    <w:p w14:paraId="4757F3EA" w14:textId="77777777" w:rsidR="000C2DBF" w:rsidRDefault="000C2DBF" w:rsidP="000C2DBF">
      <w:pPr>
        <w:overflowPunct w:val="0"/>
        <w:autoSpaceDE w:val="0"/>
        <w:autoSpaceDN w:val="0"/>
        <w:adjustRightInd w:val="0"/>
        <w:textAlignment w:val="baseline"/>
        <w:rPr>
          <w:ins w:id="578" w:author="docomo-r1" w:date="2025-08-27T23:30:00Z" w16du:dateUtc="2025-08-27T21:30:00Z"/>
          <w:rFonts w:eastAsia="DengXian"/>
          <w:lang w:eastAsia="zh-CN"/>
        </w:rPr>
      </w:pPr>
      <w:r w:rsidRPr="000C2DBF">
        <w:rPr>
          <w:rFonts w:eastAsia="DengXian"/>
        </w:rPr>
        <w:t xml:space="preserve">The 3GPP management system needs to implement policy management for </w:t>
      </w:r>
      <w:ins w:id="579" w:author="docomo" w:date="2025-07-15T17:46:00Z">
        <w:r w:rsidRPr="000C2DBF">
          <w:rPr>
            <w:rFonts w:eastAsia="DengXian"/>
          </w:rPr>
          <w:t>NF Deployments</w:t>
        </w:r>
      </w:ins>
      <w:del w:id="580" w:author="docomo" w:date="2025-07-15T17:46:00Z">
        <w:r w:rsidRPr="000C2DBF" w:rsidDel="00E031E3">
          <w:rPr>
            <w:rFonts w:eastAsia="DengXian"/>
          </w:rPr>
          <w:delText>cloud-native VNFs</w:delText>
        </w:r>
      </w:del>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403ECC10" w14:textId="385C87ED" w:rsidR="00B1342D" w:rsidRPr="00B1342D" w:rsidRDefault="00B1342D" w:rsidP="00B1342D">
      <w:pPr>
        <w:autoSpaceDE w:val="0"/>
        <w:spacing w:before="100" w:beforeAutospacing="1"/>
        <w:rPr>
          <w:lang w:val="en-US" w:eastAsia="zh-CN"/>
        </w:rPr>
      </w:pPr>
      <w:ins w:id="581" w:author="docomo-r1" w:date="2025-08-27T23:30:00Z" w16du:dateUtc="2025-08-27T21:30:00Z">
        <w:r>
          <w:rPr>
            <w:lang w:val="en-US" w:eastAsia="zh-CN"/>
          </w:rPr>
          <w:t>The descriptions in this use case (i.e., requirements, solutions and evaluation) refer to the non-application parameters f</w:t>
        </w:r>
      </w:ins>
      <w:ins w:id="582" w:author="docomo-r1" w:date="2025-08-28T13:41:00Z" w16du:dateUtc="2025-08-28T11:41:00Z">
        <w:r w:rsidR="005E7E26">
          <w:rPr>
            <w:lang w:val="en-US" w:eastAsia="zh-CN"/>
          </w:rPr>
          <w:t>or</w:t>
        </w:r>
      </w:ins>
      <w:ins w:id="583" w:author="docomo-r1" w:date="2025-08-27T23:30:00Z" w16du:dateUtc="2025-08-27T21:30:00Z">
        <w:r>
          <w:rPr>
            <w:lang w:val="en-US" w:eastAsia="zh-CN"/>
          </w:rPr>
          <w:t xml:space="preserve"> NF deployments.</w:t>
        </w:r>
      </w:ins>
    </w:p>
    <w:p w14:paraId="143544F5"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84" w:name="_Toc176960195"/>
      <w:bookmarkStart w:id="585" w:name="_Toc15035"/>
      <w:bookmarkStart w:id="586" w:name="_Toc13824"/>
      <w:bookmarkStart w:id="587" w:name="_Toc176965543"/>
      <w:bookmarkStart w:id="588" w:name="_Toc8241"/>
      <w:bookmarkStart w:id="589" w:name="_Toc176958712"/>
      <w:bookmarkStart w:id="590" w:name="_Toc2369"/>
      <w:bookmarkStart w:id="591" w:name="_Toc19345"/>
      <w:bookmarkStart w:id="592" w:name="_Toc6800"/>
      <w:bookmarkStart w:id="593" w:name="_Toc176956372"/>
      <w:bookmarkStart w:id="594" w:name="_Toc28498"/>
      <w:bookmarkStart w:id="595" w:name="_Toc31944"/>
      <w:bookmarkStart w:id="596" w:name="_Toc9372"/>
      <w:bookmarkStart w:id="597" w:name="_Toc176958950"/>
      <w:bookmarkStart w:id="598" w:name="_Toc19675"/>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2</w:t>
      </w:r>
      <w:r w:rsidRPr="000C2DBF">
        <w:rPr>
          <w:rFonts w:ascii="Arial" w:eastAsia="Times New Roman" w:hAnsi="Arial"/>
          <w:sz w:val="24"/>
        </w:rPr>
        <w:tab/>
        <w:t>Potential requirement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5AA32286"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ins w:id="599" w:author="docomo" w:date="2025-07-15T17:59:00Z">
        <w:r w:rsidRPr="000C2DBF">
          <w:rPr>
            <w:rFonts w:eastAsia="DengXian"/>
            <w:sz w:val="21"/>
            <w:szCs w:val="21"/>
            <w:lang w:eastAsia="zh-CN" w:bidi="ar"/>
          </w:rPr>
          <w:t>NF Deployments</w:t>
        </w:r>
      </w:ins>
      <w:del w:id="600" w:author="docomo" w:date="2025-07-15T17:59:00Z">
        <w:r w:rsidRPr="000C2DBF" w:rsidDel="00A34696">
          <w:rPr>
            <w:rFonts w:eastAsia="DengXian"/>
            <w:sz w:val="21"/>
            <w:szCs w:val="21"/>
            <w:lang w:eastAsia="zh-CN" w:bidi="ar"/>
          </w:rPr>
          <w:delText>cloud-native VNFs</w:delText>
        </w:r>
      </w:del>
      <w:r w:rsidRPr="000C2DBF">
        <w:rPr>
          <w:rFonts w:eastAsia="DengXian"/>
          <w:lang w:eastAsia="zh-CN"/>
        </w:rPr>
        <w:t>.</w:t>
      </w:r>
    </w:p>
    <w:p w14:paraId="3F705F5F"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del w:id="601" w:author="docomo" w:date="2025-07-15T17:59:00Z">
        <w:r w:rsidRPr="000C2DBF" w:rsidDel="00A34696">
          <w:rPr>
            <w:rFonts w:eastAsia="Times New Roman"/>
          </w:rPr>
          <w:delText xml:space="preserve"> cloud-native VNF</w:delText>
        </w:r>
      </w:del>
      <w:ins w:id="602" w:author="docomo" w:date="2025-07-15T17:59:00Z">
        <w:r w:rsidRPr="000C2DBF">
          <w:rPr>
            <w:rFonts w:eastAsia="Times New Roman"/>
          </w:rPr>
          <w:t>NF Deployments</w:t>
        </w:r>
      </w:ins>
      <w:r w:rsidRPr="000C2DBF">
        <w:rPr>
          <w:rFonts w:eastAsia="DengXian" w:hint="eastAsia"/>
          <w:lang w:eastAsia="zh-CN"/>
        </w:rPr>
        <w:t>.</w:t>
      </w:r>
    </w:p>
    <w:p w14:paraId="5507A08B"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603" w:name="_Toc176960196"/>
      <w:bookmarkStart w:id="604" w:name="_Toc25091"/>
      <w:bookmarkStart w:id="605" w:name="_Toc176965544"/>
      <w:bookmarkStart w:id="606" w:name="_Toc17504"/>
      <w:bookmarkStart w:id="607" w:name="_Toc12571"/>
      <w:bookmarkStart w:id="608" w:name="_Toc16626"/>
      <w:bookmarkStart w:id="609" w:name="_Toc24170"/>
      <w:bookmarkStart w:id="610" w:name="_Toc8595"/>
      <w:bookmarkStart w:id="611" w:name="_Toc28781"/>
      <w:bookmarkStart w:id="612" w:name="_Toc176958951"/>
      <w:bookmarkStart w:id="613" w:name="_Toc1338"/>
      <w:bookmarkStart w:id="614" w:name="_Toc176958713"/>
      <w:bookmarkStart w:id="615" w:name="_Toc24152"/>
      <w:bookmarkStart w:id="616" w:name="_Toc29202"/>
      <w:r w:rsidRPr="000C2DBF">
        <w:rPr>
          <w:rFonts w:ascii="Arial" w:hAnsi="Arial"/>
          <w:sz w:val="24"/>
        </w:rPr>
        <w:t>5.1.</w:t>
      </w:r>
      <w:r w:rsidRPr="000C2DBF">
        <w:rPr>
          <w:rFonts w:ascii="Arial" w:hAnsi="Arial" w:hint="eastAsia"/>
          <w:sz w:val="24"/>
          <w:lang w:eastAsia="zh-CN"/>
        </w:rPr>
        <w:t>2</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20A6D6F4"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17" w:name="_Toc970"/>
      <w:bookmarkStart w:id="618" w:name="_Toc28903"/>
      <w:bookmarkStart w:id="619" w:name="_Toc1440"/>
      <w:bookmarkStart w:id="620" w:name="_Toc16111"/>
      <w:bookmarkStart w:id="621" w:name="_Toc176960197"/>
      <w:bookmarkStart w:id="622" w:name="_Toc18961"/>
      <w:bookmarkStart w:id="623" w:name="_Toc176958952"/>
      <w:bookmarkStart w:id="624" w:name="_Toc25368"/>
      <w:bookmarkStart w:id="625" w:name="_Toc10461"/>
      <w:bookmarkStart w:id="626" w:name="_Toc176958714"/>
      <w:bookmarkStart w:id="627" w:name="_Toc19062"/>
      <w:bookmarkStart w:id="628" w:name="_Toc26723"/>
      <w:bookmarkStart w:id="629" w:name="_Toc20407"/>
      <w:bookmarkStart w:id="630" w:name="_Toc176965545"/>
      <w:r w:rsidRPr="000C2DBF">
        <w:rPr>
          <w:rFonts w:ascii="Arial" w:hAnsi="Arial"/>
          <w:sz w:val="22"/>
          <w:lang w:eastAsia="zh-CN"/>
        </w:rPr>
        <w:t>5.1.</w:t>
      </w:r>
      <w:r w:rsidRPr="000C2DBF">
        <w:rPr>
          <w:rFonts w:ascii="Arial" w:hAnsi="Arial" w:hint="eastAsia"/>
          <w:sz w:val="22"/>
          <w:lang w:eastAsia="zh-CN"/>
        </w:rPr>
        <w:t>2</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r>
      <w:r w:rsidRPr="000C2DBF">
        <w:rPr>
          <w:rFonts w:ascii="Arial" w:hAnsi="Arial" w:hint="eastAsia"/>
          <w:sz w:val="22"/>
          <w:lang w:eastAsia="zh-CN"/>
        </w:rPr>
        <w:t>Policy Agent</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3B911C0B"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ins w:id="631" w:author="docomo" w:date="2025-07-15T17:59:00Z">
        <w:r w:rsidRPr="000C2DBF">
          <w:rPr>
            <w:rFonts w:eastAsia="Times New Roman"/>
          </w:rPr>
          <w:t>NF Deployments</w:t>
        </w:r>
      </w:ins>
      <w:del w:id="632" w:author="docomo" w:date="2025-07-15T17:59:00Z">
        <w:r w:rsidRPr="000C2DBF" w:rsidDel="0046011E">
          <w:rPr>
            <w:lang w:eastAsia="zh-CN"/>
          </w:rPr>
          <w:delText>cloud-native VNF</w:delText>
        </w:r>
        <w:r w:rsidRPr="000C2DBF" w:rsidDel="0046011E">
          <w:rPr>
            <w:rFonts w:hint="eastAsia"/>
            <w:lang w:eastAsia="zh-CN"/>
          </w:rPr>
          <w:delText xml:space="preserve">s </w:delText>
        </w:r>
      </w:del>
      <w:r w:rsidRPr="000C2DBF">
        <w:rPr>
          <w:rFonts w:hint="eastAsia"/>
          <w:lang w:eastAsia="zh-CN"/>
        </w:rPr>
        <w:t>via a new PaaS reference point.</w:t>
      </w:r>
    </w:p>
    <w:p w14:paraId="48ED9DD3" w14:textId="77777777" w:rsidR="000C2DBF" w:rsidRPr="000C2DBF" w:rsidRDefault="000C2DBF" w:rsidP="000C2DBF">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ins w:id="633" w:author="docomo" w:date="2025-07-15T18:00:00Z">
        <w:r w:rsidRPr="000C2DBF">
          <w:rPr>
            <w:rFonts w:eastAsia="Times New Roman"/>
          </w:rPr>
          <w:t>NF Deployments</w:t>
        </w:r>
      </w:ins>
      <w:del w:id="634" w:author="docomo" w:date="2025-07-15T18:00:00Z">
        <w:r w:rsidRPr="000C2DBF" w:rsidDel="0046011E">
          <w:delText>VNF</w:delText>
        </w:r>
        <w:r w:rsidRPr="000C2DBF" w:rsidDel="0046011E">
          <w:rPr>
            <w:rFonts w:hint="eastAsia"/>
            <w:lang w:eastAsia="zh-CN"/>
          </w:rPr>
          <w:delText xml:space="preserve">s </w:delText>
        </w:r>
      </w:del>
      <w:r w:rsidRPr="000C2DBF">
        <w:rPr>
          <w:rFonts w:hint="eastAsia"/>
          <w:lang w:eastAsia="zh-CN"/>
        </w:rPr>
        <w:t xml:space="preserve">for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w:t>
      </w:r>
      <w:r w:rsidRPr="000C2DBF">
        <w:rPr>
          <w:rFonts w:ascii="Arial" w:hAnsi="Arial" w:hint="eastAsia"/>
          <w:b/>
          <w:lang w:eastAsia="zh-CN"/>
        </w:rPr>
        <w:t>1</w:t>
      </w:r>
      <w:r w:rsidRPr="000C2DBF">
        <w:rPr>
          <w:rFonts w:ascii="Arial" w:hAnsi="Arial"/>
          <w:b/>
        </w:rPr>
        <w:t>.2.</w:t>
      </w:r>
      <w:r w:rsidRPr="000C2DBF">
        <w:rPr>
          <w:rFonts w:ascii="Arial" w:hAnsi="Arial" w:hint="eastAsia"/>
          <w:b/>
          <w:lang w:eastAsia="zh-CN"/>
        </w:rPr>
        <w:t>3.1</w:t>
      </w:r>
      <w:r w:rsidRPr="000C2DBF">
        <w:rPr>
          <w:rFonts w:ascii="Arial" w:hAnsi="Arial"/>
          <w:b/>
        </w:rPr>
        <w:t>-1</w:t>
      </w:r>
      <w:r w:rsidRPr="000C2DBF">
        <w:rPr>
          <w:rFonts w:ascii="Arial" w:hAnsi="Arial"/>
          <w:b/>
          <w:lang w:eastAsia="zh-CN"/>
        </w:rPr>
        <w:t xml:space="preserve">: </w:t>
      </w:r>
      <w:r w:rsidRPr="000C2DBF">
        <w:rPr>
          <w:rFonts w:ascii="Arial" w:hAnsi="Arial"/>
          <w:b/>
        </w:rPr>
        <w:t xml:space="preserve">Potential solution for </w:t>
      </w:r>
      <w:r w:rsidRPr="000C2DBF">
        <w:rPr>
          <w:rFonts w:ascii="Arial" w:hAnsi="Arial" w:hint="eastAsia"/>
          <w:b/>
          <w:lang w:eastAsia="zh-CN"/>
        </w:rPr>
        <w:t>Cloud-native VNF policy management using the Policy Agent</w:t>
      </w:r>
    </w:p>
    <w:p w14:paraId="31B430DD"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ins w:id="635" w:author="docomo" w:date="2025-07-15T18:00:00Z">
        <w:r w:rsidRPr="000C2DBF">
          <w:rPr>
            <w:rFonts w:eastAsia="Times New Roman"/>
          </w:rPr>
          <w:t>NF Deployments</w:t>
        </w:r>
      </w:ins>
      <w:del w:id="636" w:author="docomo" w:date="2025-07-15T18:00:00Z">
        <w:r w:rsidRPr="000C2DBF" w:rsidDel="006B748B">
          <w:rPr>
            <w:lang w:eastAsia="zh-CN"/>
          </w:rPr>
          <w:delText>cloud-native VNFs</w:delText>
        </w:r>
        <w:r w:rsidRPr="000C2DBF" w:rsidDel="006B748B">
          <w:rPr>
            <w:rFonts w:hint="eastAsia"/>
            <w:lang w:eastAsia="zh-CN"/>
          </w:rPr>
          <w:delText xml:space="preserve"> </w:delText>
        </w:r>
      </w:del>
      <w:r w:rsidRPr="000C2DBF">
        <w:rPr>
          <w:lang w:eastAsia="zh-CN"/>
        </w:rPr>
        <w:t>with or without interaction with NFV-MANO functions.</w:t>
      </w:r>
    </w:p>
    <w:p w14:paraId="68C36068" w14:textId="77777777" w:rsidR="000C2DBF" w:rsidRPr="000C2DBF" w:rsidRDefault="000C2DBF" w:rsidP="000C2DBF">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637" w:name="_Toc20099"/>
      <w:bookmarkStart w:id="638" w:name="_Toc12405"/>
      <w:bookmarkStart w:id="639" w:name="_Toc8091"/>
      <w:bookmarkStart w:id="640" w:name="_Toc22110"/>
      <w:bookmarkStart w:id="641" w:name="_Toc31586"/>
      <w:bookmarkStart w:id="642" w:name="_Toc16338"/>
      <w:bookmarkStart w:id="643" w:name="_Toc18908"/>
      <w:bookmarkStart w:id="644" w:name="_Toc6573"/>
      <w:bookmarkStart w:id="645" w:name="_Toc23085"/>
      <w:bookmarkStart w:id="646" w:name="_Toc24545"/>
      <w:r w:rsidRPr="000C2DBF">
        <w:rPr>
          <w:rFonts w:ascii="Arial" w:eastAsia="Times New Roman" w:hAnsi="Arial"/>
          <w:sz w:val="22"/>
          <w:lang w:eastAsia="zh-CN"/>
        </w:rPr>
        <w:t>5.1.2.3.2</w:t>
      </w:r>
      <w:r w:rsidRPr="000C2DBF">
        <w:rPr>
          <w:rFonts w:ascii="Arial" w:eastAsia="Times New Roman" w:hAnsi="Arial"/>
          <w:sz w:val="22"/>
          <w:lang w:eastAsia="zh-CN"/>
        </w:rPr>
        <w:tab/>
        <w:t>Use of existing 3GPP provisioning management service and ETSI NFV MANO</w:t>
      </w:r>
      <w:bookmarkEnd w:id="637"/>
      <w:bookmarkEnd w:id="638"/>
      <w:bookmarkEnd w:id="639"/>
      <w:bookmarkEnd w:id="640"/>
      <w:bookmarkEnd w:id="641"/>
      <w:bookmarkEnd w:id="642"/>
      <w:bookmarkEnd w:id="643"/>
      <w:bookmarkEnd w:id="644"/>
      <w:bookmarkEnd w:id="645"/>
      <w:bookmarkEnd w:id="646"/>
    </w:p>
    <w:p w14:paraId="0A02FF5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ins w:id="647" w:author="docomo" w:date="2025-07-15T18:00:00Z">
        <w:r w:rsidRPr="000C2DBF">
          <w:rPr>
            <w:rFonts w:eastAsia="Times New Roman"/>
          </w:rPr>
          <w:t>NF Deployments</w:t>
        </w:r>
      </w:ins>
      <w:del w:id="648" w:author="docomo" w:date="2025-07-15T18:00:00Z">
        <w:r w:rsidRPr="000C2DBF" w:rsidDel="006B748B">
          <w:rPr>
            <w:lang w:eastAsia="zh-CN"/>
          </w:rPr>
          <w:delText xml:space="preserve">VNF </w:delText>
        </w:r>
      </w:del>
      <w:r w:rsidRPr="000C2DBF">
        <w:rPr>
          <w:lang w:eastAsia="zh-CN"/>
        </w:rPr>
        <w:t xml:space="preserve">for </w:t>
      </w:r>
      <w:r w:rsidRPr="000C2DBF">
        <w:rPr>
          <w:rFonts w:hint="eastAsia"/>
          <w:lang w:eastAsia="zh-CN"/>
        </w:rPr>
        <w:t>policy</w:t>
      </w:r>
      <w:r w:rsidRPr="000C2DBF">
        <w:rPr>
          <w:lang w:eastAsia="zh-CN"/>
        </w:rPr>
        <w:t xml:space="preserve"> management purposes. </w:t>
      </w:r>
    </w:p>
    <w:p w14:paraId="300A89D1"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ins w:id="649" w:author="docomo" w:date="2025-07-15T18:00:00Z">
        <w:r w:rsidRPr="000C2DBF">
          <w:rPr>
            <w:rFonts w:eastAsia="Times New Roman"/>
          </w:rPr>
          <w:t>NF Deployment</w:t>
        </w:r>
      </w:ins>
      <w:del w:id="650" w:author="docomo" w:date="2025-07-15T18:00:00Z">
        <w:r w:rsidRPr="000C2DBF" w:rsidDel="006B748B">
          <w:rPr>
            <w:lang w:val="en-US" w:eastAsia="zh-CN"/>
          </w:rPr>
          <w:delText xml:space="preserve">VNF </w:delText>
        </w:r>
      </w:del>
      <w:r w:rsidRPr="000C2DBF">
        <w:rPr>
          <w:lang w:val="en-US" w:eastAsia="zh-CN"/>
        </w:rPr>
        <w:t xml:space="preserve">application specific policies </w:t>
      </w:r>
      <w:ins w:id="651" w:author="docomo" w:date="2025-07-15T18:02:00Z">
        <w:r w:rsidRPr="000C2DBF">
          <w:rPr>
            <w:rFonts w:eastAsia="Times New Roman"/>
            <w:lang w:eastAsia="zh-CN"/>
          </w:rPr>
          <w:t>according to TS 28.556 [yy] and</w:t>
        </w:r>
        <w:r w:rsidRPr="000C2DBF">
          <w:rPr>
            <w:lang w:val="en-US" w:eastAsia="zh-CN"/>
          </w:rPr>
          <w:t xml:space="preserve"> </w:t>
        </w:r>
      </w:ins>
      <w:r w:rsidRPr="000C2DBF">
        <w:rPr>
          <w:lang w:val="en-US" w:eastAsia="zh-CN"/>
        </w:rPr>
        <w:t>by utilizing already defined 3GPP provisioning MnS (as defined in clause 11.1 of TS 28.532[</w:t>
      </w:r>
      <w:r w:rsidRPr="000C2DBF">
        <w:rPr>
          <w:rFonts w:hint="eastAsia"/>
          <w:lang w:val="en-US" w:eastAsia="zh-CN"/>
        </w:rPr>
        <w:t>10</w:t>
      </w:r>
      <w:r w:rsidRPr="000C2DBF">
        <w:rPr>
          <w:lang w:val="en-US" w:eastAsia="zh-CN"/>
        </w:rPr>
        <w:t>]).</w:t>
      </w:r>
    </w:p>
    <w:p w14:paraId="1F55EF45"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ins w:id="652" w:author="docomo" w:date="2025-07-15T18:00:00Z">
        <w:r w:rsidRPr="000C2DBF">
          <w:rPr>
            <w:rFonts w:eastAsia="Times New Roman"/>
          </w:rPr>
          <w:t>NF Deployment</w:t>
        </w:r>
      </w:ins>
      <w:del w:id="653" w:author="docomo" w:date="2025-07-15T18:00:00Z">
        <w:r w:rsidRPr="000C2DBF" w:rsidDel="00294D89">
          <w:rPr>
            <w:lang w:val="en-US" w:eastAsia="zh-CN"/>
          </w:rPr>
          <w:delText xml:space="preserve">VNF </w:delText>
        </w:r>
      </w:del>
      <w:r w:rsidRPr="000C2DBF">
        <w:rPr>
          <w:lang w:val="en-US" w:eastAsia="zh-CN"/>
        </w:rPr>
        <w:t xml:space="preserve">non-application </w:t>
      </w:r>
      <w:del w:id="654" w:author="docomo" w:date="2025-07-15T18:02:00Z">
        <w:r w:rsidRPr="000C2DBF" w:rsidDel="003D2B78">
          <w:rPr>
            <w:lang w:val="en-US" w:eastAsia="zh-CN"/>
          </w:rPr>
          <w:delText xml:space="preserve">policies </w:delText>
        </w:r>
      </w:del>
      <w:ins w:id="655" w:author="docomo" w:date="2025-07-15T18:02:00Z">
        <w:r w:rsidRPr="000C2DBF">
          <w:rPr>
            <w:lang w:val="en-US" w:eastAsia="zh-CN"/>
          </w:rPr>
          <w:t xml:space="preserve">policy parameters </w:t>
        </w:r>
      </w:ins>
      <w:r w:rsidRPr="000C2DBF">
        <w:rPr>
          <w:lang w:val="en-US" w:eastAsia="zh-CN"/>
        </w:rPr>
        <w:t>(as defined in clause 5.1.18 of TS 28.531[7]).</w:t>
      </w:r>
    </w:p>
    <w:p w14:paraId="3EC8E376"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0C2DBF">
      <w:pPr>
        <w:overflowPunct w:val="0"/>
        <w:autoSpaceDE w:val="0"/>
        <w:autoSpaceDN w:val="0"/>
        <w:adjustRightInd w:val="0"/>
        <w:textAlignment w:val="baseline"/>
        <w:rPr>
          <w:ins w:id="656" w:author="docomo" w:date="2025-07-15T17:56: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4D30FE6D" w14:textId="77777777" w:rsidR="000C2DBF" w:rsidRPr="000C2DBF" w:rsidRDefault="000C2DBF" w:rsidP="000C2DBF">
      <w:pPr>
        <w:keepNext/>
        <w:keepLines/>
        <w:overflowPunct w:val="0"/>
        <w:autoSpaceDE w:val="0"/>
        <w:autoSpaceDN w:val="0"/>
        <w:adjustRightInd w:val="0"/>
        <w:spacing w:after="0"/>
        <w:textAlignment w:val="baseline"/>
        <w:rPr>
          <w:ins w:id="657" w:author="docomo" w:date="2025-07-15T17:56:00Z"/>
          <w:rFonts w:eastAsia="Times New Roman"/>
        </w:rPr>
      </w:pPr>
    </w:p>
    <w:p w14:paraId="6B9D8984" w14:textId="77777777" w:rsidR="000C2DBF" w:rsidRPr="000C2DBF" w:rsidRDefault="000C2DBF" w:rsidP="000C2DBF">
      <w:pPr>
        <w:overflowPunct w:val="0"/>
        <w:autoSpaceDE w:val="0"/>
        <w:autoSpaceDN w:val="0"/>
        <w:adjustRightInd w:val="0"/>
        <w:textAlignment w:val="baseline"/>
        <w:rPr>
          <w:lang w:eastAsia="zh-CN"/>
        </w:rPr>
      </w:pPr>
    </w:p>
    <w:p w14:paraId="15B178B4"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658" w:name="_Toc22482"/>
      <w:bookmarkStart w:id="659" w:name="_Toc176965546"/>
      <w:bookmarkStart w:id="660" w:name="_Toc20780"/>
      <w:bookmarkStart w:id="661" w:name="_Toc30495"/>
      <w:bookmarkStart w:id="662" w:name="_Toc176960198"/>
      <w:bookmarkStart w:id="663" w:name="_Toc176958953"/>
      <w:bookmarkStart w:id="664" w:name="_Toc16379"/>
      <w:bookmarkStart w:id="665" w:name="_Toc2485"/>
      <w:bookmarkStart w:id="666" w:name="_Toc21504"/>
      <w:bookmarkStart w:id="667" w:name="_Toc3269"/>
      <w:bookmarkStart w:id="668" w:name="_Toc16734"/>
      <w:bookmarkStart w:id="669" w:name="_Toc176958715"/>
      <w:bookmarkStart w:id="670" w:name="_Toc4607"/>
      <w:bookmarkStart w:id="671" w:name="_Toc27733"/>
      <w:r w:rsidRPr="000C2DBF">
        <w:rPr>
          <w:rFonts w:ascii="Arial" w:hAnsi="Arial"/>
          <w:sz w:val="28"/>
          <w:lang w:eastAsia="zh-CN"/>
        </w:rPr>
        <w:t>5.1.</w:t>
      </w:r>
      <w:r w:rsidRPr="000C2DBF">
        <w:rPr>
          <w:rFonts w:ascii="Arial" w:hAnsi="Arial" w:hint="eastAsia"/>
          <w:sz w:val="28"/>
          <w:lang w:eastAsia="zh-CN"/>
        </w:rPr>
        <w:t>3</w:t>
      </w:r>
      <w:r w:rsidRPr="000C2DBF">
        <w:rPr>
          <w:rFonts w:ascii="Arial" w:hAnsi="Arial"/>
          <w:sz w:val="28"/>
          <w:lang w:eastAsia="zh-CN"/>
        </w:rPr>
        <w:tab/>
        <w:t>Use case #</w:t>
      </w:r>
      <w:r w:rsidRPr="000C2DBF">
        <w:rPr>
          <w:rFonts w:ascii="Arial" w:hAnsi="Arial" w:hint="eastAsia"/>
          <w:sz w:val="28"/>
          <w:lang w:eastAsia="zh-CN"/>
        </w:rPr>
        <w:t>3</w:t>
      </w:r>
      <w:r w:rsidRPr="000C2DBF">
        <w:rPr>
          <w:rFonts w:ascii="Arial" w:hAnsi="Arial"/>
          <w:sz w:val="28"/>
          <w:lang w:eastAsia="zh-CN"/>
        </w:rPr>
        <w:t xml:space="preserve">: </w:t>
      </w:r>
      <w:del w:id="672" w:author="docomo" w:date="2025-07-15T18:05:00Z">
        <w:r w:rsidRPr="000C2DBF" w:rsidDel="00DC3972">
          <w:rPr>
            <w:rFonts w:ascii="Arial" w:hAnsi="Arial"/>
            <w:sz w:val="28"/>
            <w:lang w:eastAsia="zh-CN"/>
          </w:rPr>
          <w:delText>Cloud-native</w:delText>
        </w:r>
        <w:r w:rsidRPr="000C2DBF" w:rsidDel="00E050A5">
          <w:rPr>
            <w:rFonts w:ascii="Arial" w:hAnsi="Arial"/>
            <w:sz w:val="28"/>
            <w:lang w:eastAsia="zh-CN"/>
          </w:rPr>
          <w:delText xml:space="preserve"> VNF</w:delText>
        </w:r>
      </w:del>
      <w:ins w:id="673" w:author="docomo" w:date="2025-07-15T18:05:00Z">
        <w:r w:rsidRPr="000C2DBF">
          <w:rPr>
            <w:rFonts w:ascii="Arial" w:hAnsi="Arial"/>
            <w:sz w:val="28"/>
            <w:lang w:eastAsia="zh-CN"/>
          </w:rPr>
          <w:t xml:space="preserve"> NF Deployment</w:t>
        </w:r>
      </w:ins>
      <w:r w:rsidRPr="000C2DBF">
        <w:rPr>
          <w:rFonts w:ascii="Arial" w:hAnsi="Arial"/>
          <w:sz w:val="28"/>
          <w:lang w:eastAsia="zh-CN"/>
        </w:rPr>
        <w:t xml:space="preserve"> Traffic management</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54704CA8"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4" w:name="_Toc11073"/>
      <w:bookmarkStart w:id="675" w:name="_Toc176958716"/>
      <w:bookmarkStart w:id="676" w:name="_Toc176965547"/>
      <w:bookmarkStart w:id="677" w:name="_Toc14262"/>
      <w:bookmarkStart w:id="678" w:name="_Toc20661"/>
      <w:bookmarkStart w:id="679" w:name="_Toc176958954"/>
      <w:bookmarkStart w:id="680" w:name="_Toc5304"/>
      <w:bookmarkStart w:id="681" w:name="_Toc20171"/>
      <w:bookmarkStart w:id="682" w:name="_Toc15784"/>
      <w:bookmarkStart w:id="683" w:name="_Toc17217"/>
      <w:bookmarkStart w:id="684" w:name="_Toc12624"/>
      <w:bookmarkStart w:id="685" w:name="_Toc24589"/>
      <w:bookmarkStart w:id="686" w:name="_Toc19980"/>
      <w:bookmarkStart w:id="687" w:name="_Toc176960199"/>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1</w:t>
      </w:r>
      <w:r w:rsidRPr="000C2DBF">
        <w:rPr>
          <w:rFonts w:ascii="Arial" w:hAnsi="Arial"/>
          <w:sz w:val="24"/>
          <w:lang w:eastAsia="zh-CN"/>
        </w:rPr>
        <w:tab/>
        <w:t>Description</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7339BCDE" w14:textId="77777777" w:rsidR="000C2DBF" w:rsidRPr="000C2DBF" w:rsidRDefault="000C2DBF" w:rsidP="000C2DBF">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ins w:id="688" w:author="docomo" w:date="2025-07-15T18:05:00Z">
        <w:r w:rsidRPr="000C2DBF">
          <w:rPr>
            <w:lang w:eastAsia="zh-CN"/>
          </w:rPr>
          <w:t xml:space="preserve">NF Deployments </w:t>
        </w:r>
      </w:ins>
      <w:del w:id="689" w:author="docomo" w:date="2025-07-15T18:05:00Z">
        <w:r w:rsidRPr="000C2DBF" w:rsidDel="00E050A5">
          <w:rPr>
            <w:lang w:eastAsia="zh-CN"/>
          </w:rPr>
          <w:delText xml:space="preserve">cloud-native functions </w:delText>
        </w:r>
      </w:del>
      <w:r w:rsidRPr="000C2DBF">
        <w:rPr>
          <w:lang w:eastAsia="zh-CN"/>
        </w:rPr>
        <w:t xml:space="preserve">is essential to ensure high quality of service levels. Nevertheless, especially in containerized deployments additional challenges need to be considered since many OS containers realizing the </w:t>
      </w:r>
      <w:ins w:id="690" w:author="docomo" w:date="2025-07-15T18:05:00Z">
        <w:r w:rsidRPr="000C2DBF">
          <w:rPr>
            <w:lang w:eastAsia="zh-CN"/>
          </w:rPr>
          <w:t xml:space="preserve">NF Deployment </w:t>
        </w:r>
      </w:ins>
      <w:del w:id="691" w:author="docomo" w:date="2025-07-15T18:05:00Z">
        <w:r w:rsidRPr="000C2DBF" w:rsidDel="00E050A5">
          <w:rPr>
            <w:lang w:eastAsia="zh-CN"/>
          </w:rPr>
          <w:delText xml:space="preserve">cloud-native VNF </w:delText>
        </w:r>
      </w:del>
      <w:r w:rsidRPr="000C2DBF">
        <w:rPr>
          <w:lang w:eastAsia="zh-CN"/>
        </w:rPr>
        <w:t xml:space="preserve">instances are usually deployed per host, while OS containers are often created and destroyed rapidly, requiring the network to adapt quickly to topological changes. In the context of a </w:t>
      </w:r>
      <w:ins w:id="692" w:author="docomo" w:date="2025-07-15T18:05:00Z">
        <w:r w:rsidRPr="000C2DBF">
          <w:rPr>
            <w:lang w:eastAsia="zh-CN"/>
          </w:rPr>
          <w:t>NF Deployments</w:t>
        </w:r>
      </w:ins>
      <w:del w:id="693" w:author="docomo" w:date="2025-07-15T18:05:00Z">
        <w:r w:rsidRPr="000C2DBF" w:rsidDel="00E050A5">
          <w:rPr>
            <w:lang w:eastAsia="zh-CN"/>
          </w:rPr>
          <w:delText>cloud-native VNF</w:delText>
        </w:r>
      </w:del>
      <w:r w:rsidRPr="000C2DBF">
        <w:rPr>
          <w:lang w:eastAsia="zh-CN"/>
        </w:rPr>
        <w:t xml:space="preserve">, traffic management includes controlling the inbound/outbound traffic to, from and within the </w:t>
      </w:r>
      <w:ins w:id="694" w:author="docomo" w:date="2025-07-15T18:06:00Z">
        <w:r w:rsidRPr="000C2DBF">
          <w:rPr>
            <w:lang w:eastAsia="zh-CN"/>
          </w:rPr>
          <w:t xml:space="preserve">NF Deployment </w:t>
        </w:r>
      </w:ins>
      <w:del w:id="695" w:author="docomo" w:date="2025-07-15T18:06:00Z">
        <w:r w:rsidRPr="000C2DBF" w:rsidDel="00E050A5">
          <w:rPr>
            <w:lang w:eastAsia="zh-CN"/>
          </w:rPr>
          <w:delText xml:space="preserve">cloud-native VNF </w:delText>
        </w:r>
      </w:del>
      <w:r w:rsidRPr="000C2DBF">
        <w:rPr>
          <w:lang w:eastAsia="zh-CN"/>
        </w:rPr>
        <w:t>instance.</w:t>
      </w:r>
    </w:p>
    <w:p w14:paraId="090F89D0" w14:textId="54283183"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del w:id="696" w:author="docomo" w:date="2025-08-12T10:08:00Z" w16du:dateUtc="2025-08-12T08:08:00Z">
        <w:r w:rsidRPr="000C2DBF" w:rsidDel="003935DD">
          <w:rPr>
            <w:lang w:eastAsia="zh-CN"/>
          </w:rPr>
          <w:delText xml:space="preserve">to different </w:delText>
        </w:r>
      </w:del>
      <w:del w:id="697" w:author="docomo" w:date="2025-07-15T18:06:00Z">
        <w:r w:rsidRPr="000C2DBF" w:rsidDel="00111BAB">
          <w:rPr>
            <w:lang w:eastAsia="zh-CN"/>
          </w:rPr>
          <w:delText xml:space="preserve">VNFCs </w:delText>
        </w:r>
      </w:del>
      <w:del w:id="698" w:author="docomo" w:date="2025-08-12T10:08:00Z" w16du:dateUtc="2025-08-12T08:08:00Z">
        <w:r w:rsidRPr="000C2DBF" w:rsidDel="004A67B1">
          <w:rPr>
            <w:lang w:eastAsia="zh-CN"/>
          </w:rPr>
          <w:delText xml:space="preserve">realizing a </w:delText>
        </w:r>
      </w:del>
      <w:ins w:id="699" w:author="docomo" w:date="2025-08-12T10:08:00Z" w16du:dateUtc="2025-08-12T08:08:00Z">
        <w:r w:rsidR="004A67B1">
          <w:rPr>
            <w:lang w:eastAsia="zh-CN"/>
          </w:rPr>
          <w:t xml:space="preserve">within </w:t>
        </w:r>
      </w:ins>
      <w:ins w:id="700" w:author="docomo" w:date="2025-07-15T18:06:00Z">
        <w:r w:rsidRPr="000C2DBF">
          <w:rPr>
            <w:lang w:eastAsia="zh-CN"/>
          </w:rPr>
          <w:t xml:space="preserve">NF Deployment </w:t>
        </w:r>
      </w:ins>
      <w:ins w:id="701" w:author="docomo" w:date="2025-08-12T10:08:00Z" w16du:dateUtc="2025-08-12T08:08:00Z">
        <w:r w:rsidR="004A67B1">
          <w:rPr>
            <w:lang w:eastAsia="zh-CN"/>
          </w:rPr>
          <w:t>instances</w:t>
        </w:r>
      </w:ins>
      <w:del w:id="702" w:author="docomo" w:date="2025-07-15T18:06:00Z">
        <w:r w:rsidRPr="000C2DBF" w:rsidDel="00111BAB">
          <w:rPr>
            <w:lang w:eastAsia="zh-CN"/>
          </w:rPr>
          <w:delText>cloud-native VNF</w:delText>
        </w:r>
      </w:del>
      <w:r w:rsidRPr="000C2DBF">
        <w:rPr>
          <w:lang w:eastAsia="zh-CN"/>
        </w:rPr>
        <w:t>. These actions can surge in the context of diverse OAM procedures of maintenance, re-configuration, and upgrade of NFs, etc. managed through the 3GPP management system.</w:t>
      </w:r>
    </w:p>
    <w:p w14:paraId="3426991A" w14:textId="77777777" w:rsidR="000C2DBF" w:rsidRDefault="000C2DBF" w:rsidP="000C2DBF">
      <w:pPr>
        <w:overflowPunct w:val="0"/>
        <w:autoSpaceDE w:val="0"/>
        <w:autoSpaceDN w:val="0"/>
        <w:adjustRightInd w:val="0"/>
        <w:textAlignment w:val="baseline"/>
        <w:rPr>
          <w:ins w:id="703" w:author="docomo-r1" w:date="2025-08-27T23:30:00Z" w16du:dateUtc="2025-08-27T21:30:00Z"/>
          <w:lang w:eastAsia="zh-CN"/>
        </w:rPr>
      </w:pPr>
      <w:r w:rsidRPr="000C2DBF">
        <w:rPr>
          <w:lang w:eastAsia="zh-CN"/>
        </w:rPr>
        <w:t xml:space="preserve">The 3GPP management system needs to be able to support an operator to manage and orchestrate the traffic management actions for </w:t>
      </w:r>
      <w:ins w:id="704" w:author="docomo" w:date="2025-07-15T18:06:00Z">
        <w:r w:rsidRPr="000C2DBF">
          <w:rPr>
            <w:lang w:eastAsia="zh-CN"/>
          </w:rPr>
          <w:t xml:space="preserve">NF Deployment </w:t>
        </w:r>
      </w:ins>
      <w:del w:id="705" w:author="docomo" w:date="2025-07-15T18:06:00Z">
        <w:r w:rsidRPr="000C2DBF" w:rsidDel="00111BAB">
          <w:rPr>
            <w:lang w:eastAsia="zh-CN"/>
          </w:rPr>
          <w:delText>cloud-native VNF</w:delText>
        </w:r>
      </w:del>
      <w:r w:rsidRPr="000C2DBF">
        <w:rPr>
          <w:lang w:eastAsia="zh-CN"/>
        </w:rPr>
        <w:t xml:space="preserve"> instances. </w:t>
      </w:r>
    </w:p>
    <w:p w14:paraId="0AA0FB24" w14:textId="57ADE1EC" w:rsidR="00B1342D" w:rsidRPr="00B1342D" w:rsidRDefault="00B1342D" w:rsidP="00B1342D">
      <w:pPr>
        <w:autoSpaceDE w:val="0"/>
        <w:spacing w:before="100" w:beforeAutospacing="1"/>
        <w:rPr>
          <w:lang w:val="en-US" w:eastAsia="zh-CN"/>
        </w:rPr>
      </w:pPr>
      <w:ins w:id="706" w:author="docomo-r1" w:date="2025-08-27T23:30:00Z" w16du:dateUtc="2025-08-27T21:30:00Z">
        <w:r>
          <w:rPr>
            <w:lang w:val="en-US" w:eastAsia="zh-CN"/>
          </w:rPr>
          <w:t xml:space="preserve">The descriptions in this use case (i.e., requirements, solutions and evaluation) refer to the non-application parameters </w:t>
        </w:r>
      </w:ins>
      <w:ins w:id="707" w:author="docomo-r1" w:date="2025-08-28T13:41:00Z" w16du:dateUtc="2025-08-28T11:41:00Z">
        <w:r w:rsidR="005E7E26">
          <w:rPr>
            <w:lang w:val="en-US" w:eastAsia="zh-CN"/>
          </w:rPr>
          <w:t xml:space="preserve">for </w:t>
        </w:r>
      </w:ins>
      <w:ins w:id="708" w:author="docomo-r1" w:date="2025-08-27T23:30:00Z" w16du:dateUtc="2025-08-27T21:30:00Z">
        <w:r>
          <w:rPr>
            <w:lang w:val="en-US" w:eastAsia="zh-CN"/>
          </w:rPr>
          <w:t>NF deployments.</w:t>
        </w:r>
      </w:ins>
    </w:p>
    <w:p w14:paraId="47CC3830"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09" w:name="_Toc32588"/>
      <w:bookmarkStart w:id="710" w:name="_Toc176958717"/>
      <w:bookmarkStart w:id="711" w:name="_Toc17443"/>
      <w:bookmarkStart w:id="712" w:name="_Toc176958955"/>
      <w:bookmarkStart w:id="713" w:name="_Toc13446"/>
      <w:bookmarkStart w:id="714" w:name="_Toc13082"/>
      <w:bookmarkStart w:id="715" w:name="_Toc29405"/>
      <w:bookmarkStart w:id="716" w:name="_Toc8287"/>
      <w:bookmarkStart w:id="717" w:name="_Toc28438"/>
      <w:bookmarkStart w:id="718" w:name="_Toc6090"/>
      <w:bookmarkStart w:id="719" w:name="_Toc31671"/>
      <w:bookmarkStart w:id="720" w:name="_Toc176960200"/>
      <w:bookmarkStart w:id="721" w:name="_Toc660"/>
      <w:bookmarkStart w:id="722" w:name="_Toc176965548"/>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2</w:t>
      </w:r>
      <w:r w:rsidRPr="000C2DBF">
        <w:rPr>
          <w:rFonts w:ascii="Arial" w:hAnsi="Arial"/>
          <w:sz w:val="24"/>
          <w:lang w:eastAsia="zh-CN"/>
        </w:rPr>
        <w:tab/>
        <w:t>Potential requirement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009456B1" w14:textId="6C5697A4"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del w:id="723" w:author="docomo" w:date="2025-08-12T10:08:00Z" w16du:dateUtc="2025-08-12T08:08:00Z">
        <w:r w:rsidRPr="000C2DBF" w:rsidDel="004A67B1">
          <w:rPr>
            <w:lang w:eastAsia="zh-CN"/>
          </w:rPr>
          <w:delText xml:space="preserve">of </w:delText>
        </w:r>
      </w:del>
      <w:del w:id="724" w:author="docomo" w:date="2025-07-15T18:15:00Z">
        <w:r w:rsidRPr="000C2DBF" w:rsidDel="00B70B15">
          <w:rPr>
            <w:lang w:eastAsia="zh-CN"/>
          </w:rPr>
          <w:delText>cloud-native VNF</w:delText>
        </w:r>
      </w:del>
      <w:ins w:id="725" w:author="docomo" w:date="2025-08-12T10:09:00Z" w16du:dateUtc="2025-08-12T08:09:00Z">
        <w:r w:rsidR="004A67B1">
          <w:rPr>
            <w:lang w:eastAsia="zh-CN"/>
          </w:rPr>
          <w:t xml:space="preserve">within </w:t>
        </w:r>
      </w:ins>
      <w:ins w:id="726" w:author="docomo" w:date="2025-07-15T18:15:00Z">
        <w:r w:rsidRPr="000C2DBF">
          <w:rPr>
            <w:lang w:eastAsia="zh-CN"/>
          </w:rPr>
          <w:t>NF Deployment</w:t>
        </w:r>
      </w:ins>
      <w:r w:rsidRPr="000C2DBF">
        <w:rPr>
          <w:lang w:eastAsia="zh-CN"/>
        </w:rPr>
        <w:t xml:space="preserve"> instances.</w:t>
      </w:r>
    </w:p>
    <w:p w14:paraId="55CE8231"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del w:id="727" w:author="docomo" w:date="2025-07-15T18:15:00Z">
        <w:r w:rsidRPr="000C2DBF" w:rsidDel="00B70B15">
          <w:rPr>
            <w:lang w:eastAsia="zh-CN"/>
          </w:rPr>
          <w:delText>cloud-native VNF</w:delText>
        </w:r>
      </w:del>
      <w:ins w:id="728" w:author="docomo" w:date="2025-07-15T18:15:00Z">
        <w:r w:rsidRPr="000C2DBF">
          <w:rPr>
            <w:lang w:eastAsia="zh-CN"/>
          </w:rPr>
          <w:t>NF Deployment</w:t>
        </w:r>
      </w:ins>
      <w:r w:rsidRPr="000C2DBF">
        <w:rPr>
          <w:lang w:eastAsia="zh-CN"/>
        </w:rPr>
        <w:t xml:space="preserve"> instances. </w:t>
      </w:r>
    </w:p>
    <w:p w14:paraId="6E656CF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729" w:name="_Toc29243"/>
      <w:bookmarkStart w:id="730" w:name="_Toc176958956"/>
      <w:bookmarkStart w:id="731" w:name="_Toc176965549"/>
      <w:bookmarkStart w:id="732" w:name="_Toc1265"/>
      <w:bookmarkStart w:id="733" w:name="_Toc29269"/>
      <w:bookmarkStart w:id="734" w:name="_Toc19336"/>
      <w:bookmarkStart w:id="735" w:name="_Toc176958718"/>
      <w:bookmarkStart w:id="736" w:name="_Toc4981"/>
      <w:bookmarkStart w:id="737" w:name="_Toc834"/>
      <w:bookmarkStart w:id="738" w:name="_Toc2820"/>
      <w:bookmarkStart w:id="739" w:name="_Toc27518"/>
      <w:bookmarkStart w:id="740" w:name="_Toc176960201"/>
      <w:bookmarkStart w:id="741" w:name="_Toc29178"/>
      <w:bookmarkStart w:id="742" w:name="_Toc31728"/>
      <w:r w:rsidRPr="000C2DBF">
        <w:rPr>
          <w:rFonts w:ascii="Arial" w:hAnsi="Arial"/>
          <w:sz w:val="24"/>
        </w:rPr>
        <w:t>5.1.</w:t>
      </w:r>
      <w:r w:rsidRPr="000C2DBF">
        <w:rPr>
          <w:rFonts w:ascii="Arial" w:hAnsi="Arial" w:hint="eastAsia"/>
          <w:sz w:val="24"/>
          <w:lang w:eastAsia="zh-CN"/>
        </w:rPr>
        <w:t>3</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44130D6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trike/>
          <w:sz w:val="22"/>
          <w:lang w:eastAsia="zh-CN"/>
        </w:rPr>
      </w:pPr>
      <w:bookmarkStart w:id="743" w:name="_Toc22092"/>
      <w:bookmarkStart w:id="744" w:name="_Toc28547"/>
      <w:bookmarkStart w:id="745" w:name="_Toc176958719"/>
      <w:bookmarkStart w:id="746" w:name="_Toc16493"/>
      <w:bookmarkStart w:id="747" w:name="_Toc23280"/>
      <w:bookmarkStart w:id="748" w:name="_Toc4451"/>
      <w:bookmarkStart w:id="749" w:name="_Toc176960202"/>
      <w:bookmarkStart w:id="750" w:name="_Toc30187"/>
      <w:bookmarkStart w:id="751" w:name="_Toc25871"/>
      <w:bookmarkStart w:id="752" w:name="_Toc176965550"/>
      <w:bookmarkStart w:id="753" w:name="_Toc24601"/>
      <w:bookmarkStart w:id="754" w:name="_Toc20235"/>
      <w:bookmarkStart w:id="755" w:name="_Toc176958957"/>
      <w:bookmarkStart w:id="756" w:name="_Toc28448"/>
      <w:r w:rsidRPr="000C2DBF">
        <w:rPr>
          <w:rFonts w:ascii="Arial" w:hAnsi="Arial"/>
          <w:sz w:val="22"/>
          <w:lang w:eastAsia="zh-CN"/>
        </w:rPr>
        <w:t>5.1.</w:t>
      </w:r>
      <w:r w:rsidRPr="000C2DBF">
        <w:rPr>
          <w:rFonts w:ascii="Arial" w:hAnsi="Arial" w:hint="eastAsia"/>
          <w:sz w:val="22"/>
          <w:lang w:eastAsia="zh-CN"/>
        </w:rPr>
        <w:t>3</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Traffic Enforcer function</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0C2DBF">
        <w:rPr>
          <w:rFonts w:ascii="Arial" w:hAnsi="Arial"/>
          <w:sz w:val="22"/>
          <w:lang w:eastAsia="zh-CN"/>
        </w:rPr>
        <w:t xml:space="preserve"> </w:t>
      </w:r>
    </w:p>
    <w:p w14:paraId="29F562F6"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del w:id="757" w:author="docomo" w:date="2025-07-15T18:20:00Z">
        <w:r w:rsidRPr="000C2DBF" w:rsidDel="006F5C55">
          <w:rPr>
            <w:lang w:eastAsia="zh-CN"/>
          </w:rPr>
          <w:delText>cloud-native VNF</w:delText>
        </w:r>
        <w:r w:rsidRPr="000C2DBF" w:rsidDel="006F5C55">
          <w:rPr>
            <w:rFonts w:hint="eastAsia"/>
            <w:lang w:eastAsia="zh-CN"/>
          </w:rPr>
          <w:delText>s</w:delText>
        </w:r>
      </w:del>
      <w:ins w:id="758" w:author="docomo" w:date="2025-07-15T18:20:00Z">
        <w:r w:rsidRPr="000C2DBF">
          <w:rPr>
            <w:lang w:eastAsia="zh-CN"/>
          </w:rPr>
          <w:t>NF Deployments</w:t>
        </w:r>
      </w:ins>
      <w:r w:rsidRPr="000C2DBF">
        <w:rPr>
          <w:rFonts w:hint="eastAsia"/>
          <w:lang w:eastAsia="zh-CN"/>
        </w:rPr>
        <w:t xml:space="preserve"> via a new PaaS reference point.</w:t>
      </w:r>
    </w:p>
    <w:p w14:paraId="45E24298"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lastRenderedPageBreak/>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hint="eastAsia"/>
          <w:b/>
          <w:lang w:eastAsia="zh-CN"/>
        </w:rPr>
        <w:t>F</w:t>
      </w:r>
      <w:r w:rsidRPr="000C2DBF">
        <w:rPr>
          <w:rFonts w:ascii="Arial" w:hAnsi="Arial"/>
          <w:b/>
          <w:lang w:eastAsia="zh-CN"/>
        </w:rPr>
        <w:t>igure</w:t>
      </w:r>
      <w:r w:rsidRPr="000C2DBF">
        <w:rPr>
          <w:rFonts w:ascii="Arial" w:hAnsi="Arial" w:hint="eastAsia"/>
          <w:b/>
          <w:lang w:eastAsia="zh-CN"/>
        </w:rPr>
        <w:t xml:space="preserve"> </w:t>
      </w:r>
      <w:r w:rsidRPr="000C2DBF">
        <w:rPr>
          <w:rFonts w:ascii="Arial" w:hAnsi="Arial"/>
          <w:b/>
          <w:lang w:eastAsia="zh-CN"/>
        </w:rPr>
        <w:t>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3</w:t>
      </w:r>
      <w:r w:rsidRPr="000C2DBF">
        <w:rPr>
          <w:rFonts w:ascii="Arial" w:hAnsi="Arial"/>
          <w:b/>
          <w:lang w:eastAsia="zh-CN"/>
        </w:rPr>
        <w:t>.</w:t>
      </w:r>
      <w:r w:rsidRPr="000C2DBF">
        <w:rPr>
          <w:rFonts w:ascii="Arial" w:hAnsi="Arial" w:hint="eastAsia"/>
          <w:b/>
          <w:lang w:eastAsia="zh-CN"/>
        </w:rPr>
        <w:t>3.1</w:t>
      </w:r>
      <w:r w:rsidRPr="000C2DBF">
        <w:rPr>
          <w:rFonts w:ascii="Arial" w:hAnsi="Arial"/>
          <w:b/>
          <w:lang w:eastAsia="zh-CN"/>
        </w:rPr>
        <w:t>-1</w:t>
      </w:r>
      <w:r w:rsidRPr="000C2DBF">
        <w:rPr>
          <w:rFonts w:ascii="Arial" w:hAnsi="Arial" w:hint="eastAsia"/>
          <w:b/>
          <w:lang w:eastAsia="zh-CN"/>
        </w:rPr>
        <w:t>:</w:t>
      </w:r>
      <w:r w:rsidRPr="000C2DBF">
        <w:rPr>
          <w:rFonts w:ascii="Arial" w:hAnsi="Arial"/>
          <w:b/>
          <w:lang w:eastAsia="zh-CN"/>
        </w:rPr>
        <w:t xml:space="preserve"> </w:t>
      </w:r>
      <w:r w:rsidRPr="000C2DBF">
        <w:rPr>
          <w:rFonts w:ascii="Arial" w:hAnsi="Arial" w:hint="eastAsia"/>
          <w:b/>
          <w:lang w:eastAsia="zh-CN"/>
        </w:rPr>
        <w:t>Traffic management</w:t>
      </w:r>
      <w:r w:rsidRPr="000C2DBF">
        <w:rPr>
          <w:rFonts w:ascii="Arial" w:hAnsi="Arial"/>
          <w:b/>
          <w:lang w:eastAsia="zh-CN"/>
        </w:rPr>
        <w:t xml:space="preserve"> of cloud native </w:t>
      </w:r>
      <w:r w:rsidRPr="000C2DBF">
        <w:rPr>
          <w:rFonts w:ascii="Arial" w:hAnsi="Arial" w:hint="eastAsia"/>
          <w:b/>
          <w:lang w:eastAsia="zh-CN"/>
        </w:rPr>
        <w:t>VNF</w:t>
      </w:r>
    </w:p>
    <w:p w14:paraId="6A62C7CE" w14:textId="49164376" w:rsidR="000C2DBF" w:rsidRPr="000C2DBF" w:rsidRDefault="000C2DBF" w:rsidP="000C2DBF">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del w:id="759" w:author="docomo" w:date="2025-08-12T10:09:00Z" w16du:dateUtc="2025-08-12T08:09:00Z">
        <w:r w:rsidRPr="000C2DBF" w:rsidDel="00BA3973">
          <w:delText xml:space="preserve">on the </w:delText>
        </w:r>
      </w:del>
      <w:del w:id="760" w:author="docomo" w:date="2025-07-15T18:20:00Z">
        <w:r w:rsidRPr="000C2DBF" w:rsidDel="005970E4">
          <w:delText xml:space="preserve">VNFC </w:delText>
        </w:r>
      </w:del>
      <w:ins w:id="761" w:author="docomo" w:date="2025-08-12T10:09:00Z" w16du:dateUtc="2025-08-12T08:09:00Z">
        <w:r w:rsidR="00BA3973">
          <w:t xml:space="preserve">within </w:t>
        </w:r>
      </w:ins>
      <w:ins w:id="762" w:author="docomo" w:date="2025-07-15T18:20:00Z">
        <w:r w:rsidRPr="000C2DBF">
          <w:t xml:space="preserve">NF </w:t>
        </w:r>
      </w:ins>
      <w:ins w:id="763" w:author="docomo" w:date="2025-07-15T18:27:00Z">
        <w:r w:rsidRPr="000C2DBF">
          <w:t>Deployment</w:t>
        </w:r>
      </w:ins>
      <w:ins w:id="764" w:author="docomo" w:date="2025-07-15T18:20:00Z">
        <w:r w:rsidRPr="000C2DBF">
          <w:t xml:space="preserve"> </w:t>
        </w:r>
      </w:ins>
      <w:r w:rsidRPr="000C2DBF">
        <w:t>instances.</w:t>
      </w:r>
    </w:p>
    <w:p w14:paraId="6A982218" w14:textId="77777777" w:rsidR="000C2DBF" w:rsidRPr="000C2DBF" w:rsidRDefault="000C2DBF" w:rsidP="000C2DBF">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0C2DBF">
      <w:pPr>
        <w:overflowPunct w:val="0"/>
        <w:autoSpaceDE w:val="0"/>
        <w:autoSpaceDN w:val="0"/>
        <w:adjustRightInd w:val="0"/>
        <w:textAlignment w:val="baseline"/>
        <w:rPr>
          <w:ins w:id="765" w:author="docomo" w:date="2025-07-15T18:26:00Z"/>
        </w:rPr>
      </w:pPr>
      <w:r w:rsidRPr="000C2DBF">
        <w:rPr>
          <w:color w:val="000000"/>
        </w:rPr>
        <w:t>The present solution addresses the potential requirement REQ-CVNF_TM-2</w:t>
      </w:r>
      <w:r w:rsidRPr="000C2DBF">
        <w:t>.</w:t>
      </w:r>
    </w:p>
    <w:p w14:paraId="183B5E04" w14:textId="77777777" w:rsidR="000C2DBF" w:rsidRPr="000C2DBF" w:rsidRDefault="000C2DBF" w:rsidP="000C2DBF">
      <w:pPr>
        <w:overflowPunct w:val="0"/>
        <w:autoSpaceDE w:val="0"/>
        <w:autoSpaceDN w:val="0"/>
        <w:adjustRightInd w:val="0"/>
        <w:textAlignment w:val="baseline"/>
      </w:pPr>
    </w:p>
    <w:p w14:paraId="38928B0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766" w:name="_Toc20928"/>
      <w:bookmarkStart w:id="767" w:name="_Toc3651"/>
      <w:bookmarkStart w:id="768" w:name="_Toc20686"/>
      <w:bookmarkStart w:id="769" w:name="_Toc19841"/>
      <w:bookmarkStart w:id="770" w:name="_Toc176958958"/>
      <w:bookmarkStart w:id="771" w:name="_Toc176965551"/>
      <w:bookmarkStart w:id="772" w:name="_Toc18723"/>
      <w:bookmarkStart w:id="773" w:name="_Toc14511"/>
      <w:bookmarkStart w:id="774" w:name="_Toc176958720"/>
      <w:bookmarkStart w:id="775" w:name="_Toc16050"/>
      <w:bookmarkStart w:id="776" w:name="_Toc176960203"/>
      <w:bookmarkStart w:id="777" w:name="_Toc8750"/>
      <w:bookmarkStart w:id="778" w:name="_Toc31047"/>
      <w:bookmarkStart w:id="779" w:name="_Toc24376"/>
      <w:r w:rsidRPr="000C2DBF">
        <w:rPr>
          <w:rFonts w:ascii="Arial" w:hAnsi="Arial"/>
          <w:sz w:val="28"/>
          <w:lang w:eastAsia="zh-CN"/>
        </w:rPr>
        <w:t>5.1.</w:t>
      </w:r>
      <w:r w:rsidRPr="000C2DBF">
        <w:rPr>
          <w:rFonts w:ascii="Arial" w:hAnsi="Arial" w:hint="eastAsia"/>
          <w:sz w:val="28"/>
          <w:lang w:eastAsia="zh-CN"/>
        </w:rPr>
        <w:t>4</w:t>
      </w:r>
      <w:r w:rsidRPr="000C2DBF">
        <w:rPr>
          <w:rFonts w:ascii="Arial" w:hAnsi="Arial"/>
          <w:sz w:val="28"/>
          <w:lang w:eastAsia="zh-CN"/>
        </w:rPr>
        <w:tab/>
        <w:t>Use case #</w:t>
      </w:r>
      <w:r w:rsidRPr="000C2DBF">
        <w:rPr>
          <w:rFonts w:ascii="Arial" w:hAnsi="Arial" w:hint="eastAsia"/>
          <w:sz w:val="28"/>
          <w:lang w:eastAsia="zh-CN"/>
        </w:rPr>
        <w:t>4</w:t>
      </w:r>
      <w:r w:rsidRPr="000C2DBF">
        <w:rPr>
          <w:rFonts w:ascii="Arial" w:hAnsi="Arial"/>
          <w:sz w:val="28"/>
          <w:lang w:eastAsia="zh-CN"/>
        </w:rPr>
        <w:t xml:space="preserve">: </w:t>
      </w:r>
      <w:del w:id="780" w:author="docomo" w:date="2025-07-15T18:30:00Z">
        <w:r w:rsidRPr="000C2DBF" w:rsidDel="00541CE5">
          <w:rPr>
            <w:rFonts w:ascii="Arial" w:hAnsi="Arial"/>
            <w:sz w:val="28"/>
            <w:lang w:eastAsia="zh-CN"/>
          </w:rPr>
          <w:delText>Cloud-native VNF</w:delText>
        </w:r>
      </w:del>
      <w:ins w:id="781" w:author="docomo" w:date="2025-07-15T18:30:00Z">
        <w:r w:rsidRPr="000C2DBF">
          <w:rPr>
            <w:rFonts w:ascii="Arial" w:hAnsi="Arial"/>
            <w:sz w:val="28"/>
            <w:lang w:eastAsia="zh-CN"/>
          </w:rPr>
          <w:t>NF Deployment</w:t>
        </w:r>
      </w:ins>
      <w:r w:rsidRPr="000C2DBF">
        <w:rPr>
          <w:rFonts w:ascii="Arial" w:hAnsi="Arial"/>
          <w:sz w:val="28"/>
          <w:lang w:eastAsia="zh-CN"/>
        </w:rPr>
        <w:t xml:space="preserve"> Upgrade</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68ED7C7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2" w:name="_Toc24911"/>
      <w:bookmarkStart w:id="783" w:name="_Toc176960204"/>
      <w:bookmarkStart w:id="784" w:name="_Toc3481"/>
      <w:bookmarkStart w:id="785" w:name="_Toc9994"/>
      <w:bookmarkStart w:id="786" w:name="_Toc22306"/>
      <w:bookmarkStart w:id="787" w:name="_Toc9152"/>
      <w:bookmarkStart w:id="788" w:name="_Toc176958959"/>
      <w:bookmarkStart w:id="789" w:name="_Toc5008"/>
      <w:bookmarkStart w:id="790" w:name="_Toc3411"/>
      <w:bookmarkStart w:id="791" w:name="_Toc15920"/>
      <w:bookmarkStart w:id="792" w:name="_Toc176965552"/>
      <w:bookmarkStart w:id="793" w:name="_Toc20853"/>
      <w:bookmarkStart w:id="794" w:name="_Toc176958721"/>
      <w:bookmarkStart w:id="795" w:name="_Toc24112"/>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1</w:t>
      </w:r>
      <w:r w:rsidRPr="000C2DBF">
        <w:rPr>
          <w:rFonts w:ascii="Arial" w:hAnsi="Arial"/>
          <w:sz w:val="24"/>
          <w:lang w:eastAsia="zh-CN"/>
        </w:rPr>
        <w:tab/>
        <w:t>Descrip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79CDB088" w14:textId="77777777" w:rsidR="000C2DBF" w:rsidRPr="000C2DBF" w:rsidRDefault="000C2DBF" w:rsidP="000C2DBF">
      <w:pPr>
        <w:overflowPunct w:val="0"/>
        <w:autoSpaceDE w:val="0"/>
        <w:autoSpaceDN w:val="0"/>
        <w:adjustRightInd w:val="0"/>
        <w:textAlignment w:val="baseline"/>
        <w:rPr>
          <w:lang w:eastAsia="zh-CN"/>
        </w:rPr>
      </w:pPr>
      <w:ins w:id="796" w:author="docomo" w:date="2025-07-15T18:30:00Z">
        <w:r w:rsidRPr="000C2DBF">
          <w:rPr>
            <w:lang w:eastAsia="zh-CN"/>
          </w:rPr>
          <w:t>NF Deployment</w:t>
        </w:r>
      </w:ins>
      <w:del w:id="797" w:author="docomo" w:date="2025-07-15T18:30:00Z">
        <w:r w:rsidRPr="000C2DBF" w:rsidDel="00541CE5">
          <w:rPr>
            <w:lang w:eastAsia="zh-CN"/>
          </w:rPr>
          <w:delText xml:space="preserve">VNF </w:delText>
        </w:r>
      </w:del>
      <w:r w:rsidRPr="000C2DBF">
        <w:rPr>
          <w:lang w:eastAsia="zh-CN"/>
        </w:rPr>
        <w:t xml:space="preserve">upgrades typically address known bugs and issues, leading to more stable and reliable operations. In addition, </w:t>
      </w:r>
      <w:ins w:id="798" w:author="docomo" w:date="2025-07-15T18:30:00Z">
        <w:r w:rsidRPr="000C2DBF">
          <w:rPr>
            <w:lang w:eastAsia="zh-CN"/>
          </w:rPr>
          <w:t>NF Deployment</w:t>
        </w:r>
      </w:ins>
      <w:del w:id="799" w:author="docomo" w:date="2025-07-15T18:30:00Z">
        <w:r w:rsidRPr="000C2DBF" w:rsidDel="00541CE5">
          <w:rPr>
            <w:lang w:eastAsia="zh-CN"/>
          </w:rPr>
          <w:delText xml:space="preserve">VNF </w:delText>
        </w:r>
      </w:del>
      <w:r w:rsidRPr="000C2DBF">
        <w:rPr>
          <w:lang w:eastAsia="zh-CN"/>
        </w:rPr>
        <w:t xml:space="preserve">upgrades can include new features and functionalities and/or security patches that fix vulnerabilities. </w:t>
      </w:r>
      <w:ins w:id="800" w:author="docomo" w:date="2025-07-15T18:30:00Z">
        <w:r w:rsidRPr="000C2DBF">
          <w:rPr>
            <w:lang w:eastAsia="zh-CN"/>
          </w:rPr>
          <w:t>NF Deployment</w:t>
        </w:r>
      </w:ins>
      <w:del w:id="801" w:author="docomo" w:date="2025-07-15T18:30:00Z">
        <w:r w:rsidRPr="000C2DBF" w:rsidDel="00541CE5">
          <w:rPr>
            <w:lang w:eastAsia="zh-CN"/>
          </w:rPr>
          <w:delText xml:space="preserve">Cloud native VNF </w:delText>
        </w:r>
      </w:del>
      <w:r w:rsidRPr="000C2DBF">
        <w:rPr>
          <w:lang w:eastAsia="zh-CN"/>
        </w:rPr>
        <w:t xml:space="preserve">upgrades ensure that </w:t>
      </w:r>
      <w:ins w:id="802" w:author="docomo" w:date="2025-07-15T18:30:00Z">
        <w:r w:rsidRPr="000C2DBF">
          <w:rPr>
            <w:lang w:eastAsia="zh-CN"/>
          </w:rPr>
          <w:t>NF Deployments</w:t>
        </w:r>
      </w:ins>
      <w:del w:id="803" w:author="docomo" w:date="2025-07-15T18:30:00Z">
        <w:r w:rsidRPr="000C2DBF" w:rsidDel="00541CE5">
          <w:rPr>
            <w:lang w:eastAsia="zh-CN"/>
          </w:rPr>
          <w:delText xml:space="preserve">VNFs </w:delText>
        </w:r>
      </w:del>
      <w:r w:rsidRPr="000C2DBF">
        <w:rPr>
          <w:lang w:eastAsia="zh-CN"/>
        </w:rPr>
        <w:t xml:space="preserve">remain compatible with the latest standards specification facilitating the seamless integration with existing and new </w:t>
      </w:r>
      <w:ins w:id="804" w:author="docomo" w:date="2025-07-15T18:30:00Z">
        <w:r w:rsidRPr="000C2DBF">
          <w:rPr>
            <w:lang w:eastAsia="zh-CN"/>
          </w:rPr>
          <w:t>NF Deployments</w:t>
        </w:r>
      </w:ins>
      <w:del w:id="805" w:author="docomo" w:date="2025-07-15T18:30:00Z">
        <w:r w:rsidRPr="000C2DBF" w:rsidDel="00541CE5">
          <w:rPr>
            <w:lang w:eastAsia="zh-CN"/>
          </w:rPr>
          <w:delText xml:space="preserve">VNFs </w:delText>
        </w:r>
      </w:del>
      <w:r w:rsidRPr="000C2DBF">
        <w:rPr>
          <w:lang w:eastAsia="zh-CN"/>
        </w:rPr>
        <w:t xml:space="preserve">and management systems. </w:t>
      </w:r>
    </w:p>
    <w:p w14:paraId="62FA4B8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e industry different </w:t>
      </w:r>
      <w:ins w:id="806" w:author="docomo" w:date="2025-07-15T18:30:00Z">
        <w:r w:rsidRPr="000C2DBF">
          <w:rPr>
            <w:lang w:eastAsia="zh-CN"/>
          </w:rPr>
          <w:t>NF Deployment</w:t>
        </w:r>
      </w:ins>
      <w:del w:id="807" w:author="docomo" w:date="2025-07-15T18:30:00Z">
        <w:r w:rsidRPr="000C2DBF" w:rsidDel="00541CE5">
          <w:rPr>
            <w:lang w:eastAsia="zh-CN"/>
          </w:rPr>
          <w:delText xml:space="preserve">VNF </w:delText>
        </w:r>
      </w:del>
      <w:r w:rsidRPr="000C2DBF">
        <w:rPr>
          <w:lang w:eastAsia="zh-CN"/>
        </w:rPr>
        <w:t xml:space="preserve">upgrad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Both virtualization dependent (e.g. </w:t>
      </w:r>
      <w:ins w:id="808" w:author="docomo" w:date="2025-07-15T18:31:00Z">
        <w:r w:rsidRPr="000C2DBF">
          <w:rPr>
            <w:lang w:eastAsia="zh-CN"/>
          </w:rPr>
          <w:t>NF Deployment</w:t>
        </w:r>
      </w:ins>
      <w:del w:id="809" w:author="docomo" w:date="2025-07-15T18:31:00Z">
        <w:r w:rsidRPr="000C2DBF" w:rsidDel="00E15AC4">
          <w:rPr>
            <w:lang w:eastAsia="zh-CN"/>
          </w:rPr>
          <w:delText xml:space="preserve">VNF </w:delText>
        </w:r>
      </w:del>
      <w:r w:rsidRPr="000C2DBF">
        <w:rPr>
          <w:lang w:eastAsia="zh-CN"/>
        </w:rPr>
        <w:t xml:space="preserve">network configuration, virtual or physical resource management) and virtualization independent aspects (e.g. </w:t>
      </w:r>
      <w:ins w:id="810" w:author="docomo" w:date="2025-07-15T18:31:00Z">
        <w:r w:rsidRPr="000C2DBF">
          <w:rPr>
            <w:lang w:eastAsia="zh-CN"/>
          </w:rPr>
          <w:t>NF Deployment</w:t>
        </w:r>
      </w:ins>
      <w:del w:id="811" w:author="docomo" w:date="2025-07-15T18:31:00Z">
        <w:r w:rsidRPr="000C2DBF" w:rsidDel="00E15AC4">
          <w:rPr>
            <w:lang w:eastAsia="zh-CN"/>
          </w:rPr>
          <w:delText xml:space="preserve">NF </w:delText>
        </w:r>
      </w:del>
      <w:r w:rsidRPr="000C2DBF">
        <w:rPr>
          <w:lang w:eastAsia="zh-CN"/>
        </w:rPr>
        <w:t xml:space="preserve">related) can be considered during a </w:t>
      </w:r>
      <w:ins w:id="812" w:author="docomo" w:date="2025-07-15T18:31:00Z">
        <w:r w:rsidRPr="000C2DBF">
          <w:rPr>
            <w:lang w:eastAsia="zh-CN"/>
          </w:rPr>
          <w:t>NF Deployment</w:t>
        </w:r>
      </w:ins>
      <w:del w:id="813" w:author="docomo" w:date="2025-07-15T18:31:00Z">
        <w:r w:rsidRPr="000C2DBF" w:rsidDel="00E15AC4">
          <w:rPr>
            <w:lang w:eastAsia="zh-CN"/>
          </w:rPr>
          <w:delText xml:space="preserve">cloud-native VNF </w:delText>
        </w:r>
      </w:del>
      <w:r w:rsidRPr="000C2DBF">
        <w:rPr>
          <w:lang w:eastAsia="zh-CN"/>
        </w:rPr>
        <w:t>upgrade.</w:t>
      </w:r>
    </w:p>
    <w:p w14:paraId="65C10AF4"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When </w:t>
      </w:r>
      <w:ins w:id="814" w:author="docomo" w:date="2025-07-15T18:32:00Z">
        <w:r w:rsidRPr="000C2DBF">
          <w:rPr>
            <w:lang w:eastAsia="zh-CN"/>
          </w:rPr>
          <w:t>NF Deployments</w:t>
        </w:r>
      </w:ins>
      <w:del w:id="815" w:author="docomo" w:date="2025-07-15T18:32:00Z">
        <w:r w:rsidRPr="000C2DBF" w:rsidDel="00E15AC4">
          <w:rPr>
            <w:lang w:eastAsia="zh-CN"/>
          </w:rPr>
          <w:delText xml:space="preserve">cloud-native VNF </w:delText>
        </w:r>
      </w:del>
      <w:r w:rsidRPr="000C2DBF">
        <w:rPr>
          <w:lang w:eastAsia="zh-CN"/>
        </w:rPr>
        <w:t>are considered, upgrades become challenging due to the multiple components, software artifacts and configuration files to be handled.</w:t>
      </w:r>
    </w:p>
    <w:p w14:paraId="39CE2701" w14:textId="77777777" w:rsidR="000C2DBF" w:rsidRDefault="000C2DBF" w:rsidP="000C2DBF">
      <w:pPr>
        <w:overflowPunct w:val="0"/>
        <w:autoSpaceDE w:val="0"/>
        <w:autoSpaceDN w:val="0"/>
        <w:adjustRightInd w:val="0"/>
        <w:textAlignment w:val="baseline"/>
        <w:rPr>
          <w:ins w:id="816" w:author="docomo-r1" w:date="2025-08-27T23:30:00Z" w16du:dateUtc="2025-08-27T21:30:00Z"/>
        </w:rPr>
      </w:pPr>
      <w:r w:rsidRPr="000C2DBF">
        <w:t xml:space="preserve">An operator needs to be able to manage and orchestrate through the 3GPP management system the upgrade of the </w:t>
      </w:r>
      <w:ins w:id="817" w:author="docomo" w:date="2025-07-15T18:32:00Z">
        <w:r w:rsidRPr="000C2DBF">
          <w:rPr>
            <w:lang w:eastAsia="zh-CN"/>
          </w:rPr>
          <w:t>NF Deployment</w:t>
        </w:r>
      </w:ins>
      <w:del w:id="818" w:author="docomo" w:date="2025-07-15T18:32:00Z">
        <w:r w:rsidRPr="000C2DBF" w:rsidDel="00E15AC4">
          <w:delText>cloud native VN</w:delText>
        </w:r>
      </w:del>
      <w:r w:rsidRPr="000C2DBF">
        <w:t>F instances. The operator needs to be able to perform through the 3GPP management system, operations like set and query upgrade files information.</w:t>
      </w:r>
    </w:p>
    <w:p w14:paraId="2C7FD410" w14:textId="347138E3" w:rsidR="00B1342D" w:rsidRPr="00B1342D" w:rsidRDefault="00B1342D" w:rsidP="00B1342D">
      <w:pPr>
        <w:autoSpaceDE w:val="0"/>
        <w:spacing w:before="100" w:beforeAutospacing="1"/>
        <w:rPr>
          <w:lang w:val="en-US" w:eastAsia="zh-CN"/>
        </w:rPr>
      </w:pPr>
      <w:ins w:id="819" w:author="docomo-r1" w:date="2025-08-27T23:30:00Z" w16du:dateUtc="2025-08-27T21:30:00Z">
        <w:r>
          <w:rPr>
            <w:lang w:val="en-US" w:eastAsia="zh-CN"/>
          </w:rPr>
          <w:t xml:space="preserve">The descriptions in this use case (i.e., requirements, solutions and evaluation) refer to the non-application parameters </w:t>
        </w:r>
      </w:ins>
      <w:ins w:id="820" w:author="docomo-r1" w:date="2025-08-28T13:42:00Z" w16du:dateUtc="2025-08-28T11:42:00Z">
        <w:r w:rsidR="005E7E26">
          <w:rPr>
            <w:lang w:val="en-US" w:eastAsia="zh-CN"/>
          </w:rPr>
          <w:t>for</w:t>
        </w:r>
      </w:ins>
      <w:ins w:id="821" w:author="docomo-r1" w:date="2025-08-27T23:30:00Z" w16du:dateUtc="2025-08-27T21:30:00Z">
        <w:r>
          <w:rPr>
            <w:lang w:val="en-US" w:eastAsia="zh-CN"/>
          </w:rPr>
          <w:t xml:space="preserve"> NF deployments.</w:t>
        </w:r>
      </w:ins>
    </w:p>
    <w:p w14:paraId="34BB2E93"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22" w:name="_Toc176958960"/>
      <w:bookmarkStart w:id="823" w:name="_Toc14174"/>
      <w:bookmarkStart w:id="824" w:name="_Toc9578"/>
      <w:bookmarkStart w:id="825" w:name="_Toc25794"/>
      <w:bookmarkStart w:id="826" w:name="_Toc176965553"/>
      <w:bookmarkStart w:id="827" w:name="_Toc27155"/>
      <w:bookmarkStart w:id="828" w:name="_Toc23003"/>
      <w:bookmarkStart w:id="829" w:name="_Toc9503"/>
      <w:bookmarkStart w:id="830" w:name="_Toc12888"/>
      <w:bookmarkStart w:id="831" w:name="_Toc176960205"/>
      <w:bookmarkStart w:id="832" w:name="_Toc16638"/>
      <w:bookmarkStart w:id="833" w:name="_Toc176958722"/>
      <w:bookmarkStart w:id="834" w:name="_Toc9409"/>
      <w:bookmarkStart w:id="835" w:name="_Toc12577"/>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2</w:t>
      </w:r>
      <w:r w:rsidRPr="000C2DBF">
        <w:rPr>
          <w:rFonts w:ascii="Arial" w:hAnsi="Arial"/>
          <w:sz w:val="24"/>
          <w:lang w:eastAsia="zh-CN"/>
        </w:rPr>
        <w:tab/>
        <w:t>Potential requirement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0BF695BF"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ins w:id="836" w:author="docomo" w:date="2025-07-15T18:32:00Z">
        <w:r w:rsidRPr="000C2DBF">
          <w:rPr>
            <w:lang w:eastAsia="zh-CN"/>
          </w:rPr>
          <w:t>NF Deployment</w:t>
        </w:r>
      </w:ins>
      <w:del w:id="837" w:author="docomo" w:date="2025-07-15T18:32:00Z">
        <w:r w:rsidRPr="000C2DBF" w:rsidDel="00E15AC4">
          <w:rPr>
            <w:lang w:eastAsia="zh-CN"/>
          </w:rPr>
          <w:delText xml:space="preserve">cloud-native VNF </w:delText>
        </w:r>
      </w:del>
      <w:r w:rsidRPr="000C2DBF">
        <w:rPr>
          <w:lang w:eastAsia="zh-CN"/>
        </w:rPr>
        <w:t>instances.</w:t>
      </w:r>
    </w:p>
    <w:p w14:paraId="0DDB79C9"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lastRenderedPageBreak/>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ins w:id="838" w:author="docomo" w:date="2025-07-15T18:32:00Z">
        <w:r w:rsidRPr="000C2DBF">
          <w:rPr>
            <w:lang w:eastAsia="zh-CN"/>
          </w:rPr>
          <w:t>NF Deployment</w:t>
        </w:r>
      </w:ins>
      <w:del w:id="839" w:author="docomo" w:date="2025-07-15T18:32:00Z">
        <w:r w:rsidRPr="000C2DBF" w:rsidDel="00E15AC4">
          <w:rPr>
            <w:lang w:eastAsia="zh-CN"/>
          </w:rPr>
          <w:delText xml:space="preserve">cloud-native VNF </w:delText>
        </w:r>
      </w:del>
      <w:r w:rsidRPr="000C2DBF">
        <w:rPr>
          <w:lang w:eastAsia="zh-CN"/>
        </w:rPr>
        <w:t xml:space="preserve">instances. </w:t>
      </w:r>
    </w:p>
    <w:p w14:paraId="37DBCCB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40" w:name="_Toc6380"/>
      <w:bookmarkStart w:id="841" w:name="_Toc176965554"/>
      <w:bookmarkStart w:id="842" w:name="_Toc31179"/>
      <w:bookmarkStart w:id="843" w:name="_Toc176958723"/>
      <w:bookmarkStart w:id="844" w:name="_Toc29310"/>
      <w:bookmarkStart w:id="845" w:name="_Toc2549"/>
      <w:bookmarkStart w:id="846" w:name="_Toc3654"/>
      <w:bookmarkStart w:id="847" w:name="_Toc19664"/>
      <w:bookmarkStart w:id="848" w:name="_Toc32566"/>
      <w:bookmarkStart w:id="849" w:name="_Toc7491"/>
      <w:bookmarkStart w:id="850" w:name="_Toc176960206"/>
      <w:bookmarkStart w:id="851" w:name="_Toc197"/>
      <w:bookmarkStart w:id="852" w:name="_Toc176958961"/>
      <w:bookmarkStart w:id="853" w:name="_Toc209"/>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3</w:t>
      </w:r>
      <w:r w:rsidRPr="000C2DBF">
        <w:rPr>
          <w:rFonts w:ascii="Arial" w:hAnsi="Arial"/>
          <w:sz w:val="24"/>
          <w:lang w:eastAsia="zh-CN"/>
        </w:rPr>
        <w:tab/>
        <w:t>Potential solution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064A5BC2"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54" w:name="_Toc176958962"/>
      <w:bookmarkStart w:id="855" w:name="_Toc176965555"/>
      <w:bookmarkStart w:id="856" w:name="_Toc176958724"/>
      <w:bookmarkStart w:id="857" w:name="_Toc9874"/>
      <w:bookmarkStart w:id="858" w:name="_Toc176960207"/>
      <w:bookmarkStart w:id="859" w:name="_Toc22748"/>
      <w:bookmarkStart w:id="860" w:name="_Toc8527"/>
      <w:bookmarkStart w:id="861" w:name="_Toc5398"/>
      <w:bookmarkStart w:id="862" w:name="_Toc30321"/>
      <w:bookmarkStart w:id="863" w:name="_Toc8165"/>
      <w:bookmarkStart w:id="864" w:name="_Toc26594"/>
      <w:bookmarkStart w:id="865" w:name="_Toc7626"/>
      <w:bookmarkStart w:id="866" w:name="_Toc32717"/>
      <w:bookmarkStart w:id="867" w:name="_Toc22583"/>
      <w:r w:rsidRPr="000C2DBF">
        <w:rPr>
          <w:rFonts w:ascii="Arial" w:hAnsi="Arial"/>
          <w:sz w:val="22"/>
          <w:lang w:eastAsia="zh-CN"/>
        </w:rPr>
        <w:t>5.</w:t>
      </w:r>
      <w:r w:rsidRPr="000C2DBF">
        <w:rPr>
          <w:rFonts w:ascii="Arial" w:hAnsi="Arial" w:hint="eastAsia"/>
          <w:sz w:val="22"/>
          <w:lang w:eastAsia="zh-CN"/>
        </w:rPr>
        <w:t>1</w:t>
      </w:r>
      <w:r w:rsidRPr="000C2DBF">
        <w:rPr>
          <w:rFonts w:ascii="Arial" w:hAnsi="Arial"/>
          <w:sz w:val="22"/>
          <w:lang w:eastAsia="zh-CN"/>
        </w:rPr>
        <w:t>.</w:t>
      </w:r>
      <w:r w:rsidRPr="000C2DBF">
        <w:rPr>
          <w:rFonts w:ascii="Arial" w:hAnsi="Arial" w:hint="eastAsia"/>
          <w:sz w:val="22"/>
          <w:lang w:eastAsia="zh-CN"/>
        </w:rPr>
        <w:t>4</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Upgrade VNF func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6DAEE6E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ins w:id="868" w:author="docomo" w:date="2025-07-15T18:32:00Z">
        <w:r w:rsidRPr="000C2DBF">
          <w:rPr>
            <w:lang w:eastAsia="zh-CN"/>
          </w:rPr>
          <w:t>NF Deployment</w:t>
        </w:r>
      </w:ins>
      <w:del w:id="869" w:author="docomo" w:date="2025-07-15T18:32:00Z">
        <w:r w:rsidRPr="000C2DBF" w:rsidDel="00E972DF">
          <w:rPr>
            <w:lang w:eastAsia="zh-CN"/>
          </w:rPr>
          <w:delText>cloud-native VNF</w:delText>
        </w:r>
      </w:del>
      <w:r w:rsidRPr="000C2DBF">
        <w:rPr>
          <w:lang w:eastAsia="zh-CN"/>
        </w:rPr>
        <w:t>s.</w:t>
      </w:r>
    </w:p>
    <w:p w14:paraId="69DE4746" w14:textId="77777777" w:rsidR="000C2DBF" w:rsidRPr="000C2DBF" w:rsidRDefault="000C2DBF" w:rsidP="000C2DBF">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ins w:id="870" w:author="docomo" w:date="2025-07-15T18:33:00Z">
        <w:r w:rsidRPr="000C2DBF">
          <w:rPr>
            <w:lang w:eastAsia="zh-CN"/>
          </w:rPr>
          <w:t>NF Deployment</w:t>
        </w:r>
      </w:ins>
      <w:del w:id="871" w:author="docomo" w:date="2025-07-15T18:33:00Z">
        <w:r w:rsidRPr="000C2DBF" w:rsidDel="00E972DF">
          <w:delText xml:space="preserve">VNFC </w:delText>
        </w:r>
      </w:del>
      <w:r w:rsidRPr="000C2DBF">
        <w:t xml:space="preserve">instance during an upgrade by coordinating with </w:t>
      </w:r>
      <w:ins w:id="872" w:author="docomo" w:date="2025-07-15T18:33:00Z">
        <w:r w:rsidRPr="000C2DBF">
          <w:rPr>
            <w:lang w:eastAsia="zh-CN"/>
          </w:rPr>
          <w:t>NF Deployment</w:t>
        </w:r>
      </w:ins>
      <w:del w:id="873" w:author="docomo" w:date="2025-07-15T18:33:00Z">
        <w:r w:rsidRPr="000C2DBF" w:rsidDel="00E972DF">
          <w:delText xml:space="preserve">VNF </w:delText>
        </w:r>
      </w:del>
      <w:r w:rsidRPr="000C2DBF">
        <w:t xml:space="preserve">management function(s) responsible for managing the resources of the </w:t>
      </w:r>
      <w:ins w:id="874" w:author="docomo" w:date="2025-07-15T18:33:00Z">
        <w:r w:rsidRPr="000C2DBF">
          <w:rPr>
            <w:lang w:eastAsia="zh-CN"/>
          </w:rPr>
          <w:t>NF Deployment</w:t>
        </w:r>
      </w:ins>
      <w:del w:id="875" w:author="docomo" w:date="2025-07-15T18:33:00Z">
        <w:r w:rsidRPr="000C2DBF" w:rsidDel="00E972DF">
          <w:delText xml:space="preserve">VNF </w:delText>
        </w:r>
      </w:del>
      <w:r w:rsidRPr="000C2DBF">
        <w:t>instance.</w:t>
      </w:r>
    </w:p>
    <w:p w14:paraId="0F612A5D" w14:textId="77777777" w:rsidR="000C2DBF" w:rsidRPr="000C2DBF" w:rsidRDefault="000C2DBF" w:rsidP="000C2DBF">
      <w:pPr>
        <w:overflowPunct w:val="0"/>
        <w:autoSpaceDE w:val="0"/>
        <w:autoSpaceDN w:val="0"/>
        <w:adjustRightInd w:val="0"/>
        <w:textAlignment w:val="baseline"/>
      </w:pPr>
      <w:r w:rsidRPr="000C2DBF">
        <w:t xml:space="preserve">The VNF upgrade can be supported by the change </w:t>
      </w:r>
      <w:ins w:id="876" w:author="docomo" w:date="2025-07-15T18:33:00Z">
        <w:r w:rsidRPr="000C2DBF">
          <w:rPr>
            <w:lang w:eastAsia="zh-CN"/>
          </w:rPr>
          <w:t>NF Deployment</w:t>
        </w:r>
      </w:ins>
      <w:del w:id="877" w:author="docomo" w:date="2025-07-15T18:33:00Z">
        <w:r w:rsidRPr="000C2DBF" w:rsidDel="00E972DF">
          <w:delText xml:space="preserve">VNF </w:delText>
        </w:r>
      </w:del>
      <w:r w:rsidRPr="000C2DBF">
        <w:t xml:space="preserve">package procedures, which are followed based on the information available </w:t>
      </w:r>
      <w:r w:rsidRPr="000C2DBF">
        <w:rPr>
          <w:lang w:eastAsia="zh-CN"/>
        </w:rPr>
        <w:t xml:space="preserve">in the </w:t>
      </w:r>
      <w:ins w:id="878" w:author="docomo" w:date="2025-07-15T18:33:00Z">
        <w:r w:rsidRPr="000C2DBF">
          <w:rPr>
            <w:lang w:eastAsia="zh-CN"/>
          </w:rPr>
          <w:t>NF Deployment</w:t>
        </w:r>
      </w:ins>
      <w:del w:id="879" w:author="docomo" w:date="2025-07-15T18:33:00Z">
        <w:r w:rsidRPr="000C2DBF" w:rsidDel="003932AC">
          <w:rPr>
            <w:lang w:eastAsia="zh-CN"/>
          </w:rPr>
          <w:delText>cloud-native VNF</w:delText>
        </w:r>
      </w:del>
      <w:r w:rsidRPr="000C2DBF">
        <w:rPr>
          <w:lang w:eastAsia="zh-CN"/>
        </w:rPr>
        <w:t xml:space="preserve"> descriptor and/or updated </w:t>
      </w:r>
      <w:ins w:id="880" w:author="docomo" w:date="2025-07-15T18:33:00Z">
        <w:r w:rsidRPr="000C2DBF">
          <w:rPr>
            <w:lang w:eastAsia="zh-CN"/>
          </w:rPr>
          <w:t>NF Deployment</w:t>
        </w:r>
      </w:ins>
      <w:del w:id="881" w:author="docomo" w:date="2025-07-15T18:33:00Z">
        <w:r w:rsidRPr="000C2DBF" w:rsidDel="003932AC">
          <w:rPr>
            <w:lang w:eastAsia="zh-CN"/>
          </w:rPr>
          <w:delText>cloud-native VNF</w:delText>
        </w:r>
      </w:del>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ins w:id="882" w:author="docomo" w:date="2025-07-15T18:33:00Z">
        <w:r w:rsidRPr="000C2DBF">
          <w:rPr>
            <w:lang w:eastAsia="zh-CN"/>
          </w:rPr>
          <w:t>NF Deployments</w:t>
        </w:r>
      </w:ins>
      <w:del w:id="883" w:author="docomo" w:date="2025-07-15T18:33:00Z">
        <w:r w:rsidRPr="000C2DBF" w:rsidDel="003932AC">
          <w:rPr>
            <w:lang w:eastAsia="zh-CN"/>
          </w:rPr>
          <w:delText>VNFs/VNFC</w:delText>
        </w:r>
      </w:del>
      <w:r w:rsidRPr="000C2DBF">
        <w:rPr>
          <w:lang w:eastAsia="zh-CN"/>
        </w:rPr>
        <w:t>s. It can also manage both virtualization dependent and virtualization independent aspects.</w:t>
      </w:r>
    </w:p>
    <w:p w14:paraId="1DA2F4C6" w14:textId="77777777" w:rsidR="000C2DBF" w:rsidRPr="000C2DBF" w:rsidRDefault="000C2DBF" w:rsidP="000C2DBF">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0C2DBF">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77777777" w:rsidR="000C2DBF" w:rsidRPr="000C2DBF" w:rsidRDefault="000C2DBF" w:rsidP="000C2DBF">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ins w:id="884" w:author="docomo" w:date="2025-07-15T18:34:00Z">
        <w:r w:rsidRPr="000C2DBF">
          <w:rPr>
            <w:lang w:eastAsia="zh-CN"/>
          </w:rPr>
          <w:t xml:space="preserve">NF Deployment instance </w:t>
        </w:r>
      </w:ins>
      <w:del w:id="885" w:author="docomo" w:date="2025-07-15T18:34:00Z">
        <w:r w:rsidRPr="000C2DBF" w:rsidDel="003932AC">
          <w:delText>VNFC</w:delText>
        </w:r>
      </w:del>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0C2DBF">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4A7D94C7"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2722CCE9">
          <v:shape id="_x0000_i1028" type="#_x0000_t75" alt="" style="width:483.35pt;height:87.35pt;mso-width-percent:0;mso-height-percent:0;mso-width-percent:0;mso-height-percent:0" o:ole="">
            <v:imagedata r:id="rId23" o:title=""/>
          </v:shape>
          <o:OLEObject Type="Embed" ProgID="Visio.Drawing.15" ShapeID="_x0000_i1028" DrawAspect="Content" ObjectID="_1817893710" r:id="rId24"/>
        </w:object>
      </w:r>
    </w:p>
    <w:p w14:paraId="4EC181D1"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4</w:t>
      </w:r>
      <w:r w:rsidRPr="000C2DBF">
        <w:rPr>
          <w:rFonts w:ascii="Arial" w:hAnsi="Arial"/>
          <w:b/>
          <w:lang w:eastAsia="zh-CN"/>
        </w:rPr>
        <w:t>.3.</w:t>
      </w:r>
      <w:r w:rsidRPr="000C2DBF">
        <w:rPr>
          <w:rFonts w:ascii="Arial" w:hAnsi="Arial" w:hint="eastAsia"/>
          <w:b/>
          <w:lang w:eastAsia="zh-CN"/>
        </w:rPr>
        <w:t>1</w:t>
      </w:r>
      <w:r w:rsidRPr="000C2DBF">
        <w:rPr>
          <w:rFonts w:ascii="Arial" w:hAnsi="Arial"/>
          <w:b/>
          <w:lang w:eastAsia="zh-CN"/>
        </w:rPr>
        <w:t>-1: Interaction and reference point between 3GPP management system and Upgrade VNF function</w:t>
      </w:r>
    </w:p>
    <w:p w14:paraId="709DFB8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del w:id="886" w:author="docomo" w:date="2025-07-15T18:34:00Z">
        <w:r w:rsidRPr="000C2DBF" w:rsidDel="009F7621">
          <w:rPr>
            <w:lang w:eastAsia="zh-CN"/>
          </w:rPr>
          <w:delText xml:space="preserve">cloud-native VNFs </w:delText>
        </w:r>
      </w:del>
      <w:ins w:id="887" w:author="docomo" w:date="2025-07-15T18:34:00Z">
        <w:r w:rsidRPr="000C2DBF">
          <w:rPr>
            <w:lang w:eastAsia="zh-CN"/>
          </w:rPr>
          <w:t xml:space="preserve">NF Deployments </w:t>
        </w:r>
      </w:ins>
      <w:r w:rsidRPr="000C2DBF">
        <w:rPr>
          <w:lang w:eastAsia="zh-CN"/>
        </w:rPr>
        <w:t>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888" w:name="_Toc4734"/>
      <w:bookmarkStart w:id="889" w:name="_Toc16643"/>
      <w:bookmarkStart w:id="890" w:name="_Toc18497"/>
      <w:bookmarkStart w:id="891" w:name="_Toc12024"/>
      <w:bookmarkStart w:id="892" w:name="_Toc947"/>
      <w:bookmarkStart w:id="893" w:name="_Toc19605"/>
      <w:bookmarkStart w:id="894" w:name="_Toc8720"/>
      <w:bookmarkStart w:id="895" w:name="_Toc18108"/>
      <w:bookmarkStart w:id="896" w:name="_Toc20996"/>
      <w:bookmarkStart w:id="897" w:name="_Toc6566"/>
      <w:r w:rsidRPr="000C2DBF">
        <w:rPr>
          <w:rFonts w:ascii="Arial" w:eastAsia="Times New Roman" w:hAnsi="Arial"/>
          <w:sz w:val="22"/>
          <w:lang w:eastAsia="zh-CN"/>
        </w:rPr>
        <w:lastRenderedPageBreak/>
        <w:t>5.1.4.3.2</w:t>
      </w:r>
      <w:r w:rsidRPr="000C2DBF">
        <w:rPr>
          <w:rFonts w:ascii="Arial" w:eastAsia="Times New Roman" w:hAnsi="Arial"/>
          <w:sz w:val="22"/>
          <w:lang w:eastAsia="zh-CN"/>
        </w:rPr>
        <w:tab/>
        <w:t>Use of existing 3GPP provisioning management service and ETSI NFV MANO</w:t>
      </w:r>
      <w:bookmarkEnd w:id="888"/>
      <w:bookmarkEnd w:id="889"/>
      <w:bookmarkEnd w:id="890"/>
      <w:bookmarkEnd w:id="891"/>
      <w:bookmarkEnd w:id="892"/>
      <w:bookmarkEnd w:id="893"/>
      <w:bookmarkEnd w:id="894"/>
      <w:bookmarkEnd w:id="895"/>
      <w:bookmarkEnd w:id="896"/>
      <w:bookmarkEnd w:id="897"/>
    </w:p>
    <w:p w14:paraId="5A74B429"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del w:id="898" w:author="docomo" w:date="2025-07-15T18:44:00Z">
        <w:r w:rsidRPr="000C2DBF" w:rsidDel="00030ACA">
          <w:rPr>
            <w:lang w:eastAsia="zh-CN"/>
          </w:rPr>
          <w:delText xml:space="preserve">VNF </w:delText>
        </w:r>
      </w:del>
      <w:ins w:id="899" w:author="docomo" w:date="2025-07-15T18:44:00Z">
        <w:r w:rsidRPr="000C2DBF">
          <w:rPr>
            <w:lang w:eastAsia="zh-CN"/>
          </w:rPr>
          <w:t xml:space="preserve">NF Deployment </w:t>
        </w:r>
      </w:ins>
      <w:r w:rsidRPr="000C2DBF">
        <w:rPr>
          <w:lang w:eastAsia="zh-CN"/>
        </w:rPr>
        <w:t>for VNF upgrade purposes.</w:t>
      </w:r>
      <w:r w:rsidRPr="000C2DBF">
        <w:rPr>
          <w:rFonts w:hint="eastAsia"/>
          <w:lang w:eastAsia="zh-CN"/>
        </w:rPr>
        <w:t xml:space="preserve"> </w:t>
      </w:r>
      <w:r w:rsidRPr="000C2DBF">
        <w:rPr>
          <w:lang w:eastAsia="zh-CN"/>
        </w:rPr>
        <w:t xml:space="preserve">The 3GPP management system upgrade </w:t>
      </w:r>
      <w:ins w:id="900" w:author="docomo" w:date="2025-07-15T18:44:00Z">
        <w:r w:rsidRPr="000C2DBF">
          <w:rPr>
            <w:lang w:eastAsia="zh-CN"/>
          </w:rPr>
          <w:t xml:space="preserve">NF Deployment </w:t>
        </w:r>
      </w:ins>
      <w:del w:id="901" w:author="docomo" w:date="2025-07-15T18:44:00Z">
        <w:r w:rsidRPr="000C2DBF" w:rsidDel="00030ACA">
          <w:rPr>
            <w:lang w:eastAsia="zh-CN"/>
          </w:rPr>
          <w:delText xml:space="preserve">VNF </w:delText>
        </w:r>
      </w:del>
      <w:r w:rsidRPr="000C2DBF">
        <w:rPr>
          <w:lang w:eastAsia="zh-CN"/>
        </w:rPr>
        <w:t>with VNF application specific items by utilizing the already defined 3GPP provisioning MnS (as defined in clause 11.1 of TS 28.532[</w:t>
      </w:r>
      <w:r w:rsidRPr="000C2DBF">
        <w:rPr>
          <w:rFonts w:hint="eastAsia"/>
          <w:lang w:val="en-US" w:eastAsia="zh-CN"/>
        </w:rPr>
        <w:t>10</w:t>
      </w:r>
      <w:r w:rsidRPr="000C2DBF">
        <w:rPr>
          <w:lang w:eastAsia="zh-CN"/>
        </w:rPr>
        <w:t>]).</w:t>
      </w:r>
    </w:p>
    <w:p w14:paraId="4A307A1C"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ins w:id="902" w:author="docomo" w:date="2025-07-15T18:44:00Z">
        <w:r w:rsidRPr="000C2DBF">
          <w:rPr>
            <w:lang w:eastAsia="zh-CN"/>
          </w:rPr>
          <w:t xml:space="preserve">NF Deployment </w:t>
        </w:r>
      </w:ins>
      <w:del w:id="903" w:author="docomo" w:date="2025-07-15T18:44:00Z">
        <w:r w:rsidRPr="000C2DBF" w:rsidDel="00030ACA">
          <w:rPr>
            <w:lang w:eastAsia="zh-CN"/>
          </w:rPr>
          <w:delText xml:space="preserve">VNF </w:delText>
        </w:r>
      </w:del>
      <w:r w:rsidRPr="000C2DBF">
        <w:rPr>
          <w:lang w:eastAsia="zh-CN"/>
        </w:rPr>
        <w:t xml:space="preserve">non-application items (as defined in clause 5.1.18 of TS 28.531[7]). </w:t>
      </w:r>
    </w:p>
    <w:p w14:paraId="40C96F9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0C2DBF">
      <w:pPr>
        <w:overflowPunct w:val="0"/>
        <w:autoSpaceDE w:val="0"/>
        <w:autoSpaceDN w:val="0"/>
        <w:adjustRightInd w:val="0"/>
        <w:textAlignment w:val="baseline"/>
        <w:rPr>
          <w:ins w:id="904" w:author="docomo" w:date="2025-07-15T18:35: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268B7DE" w14:textId="77777777" w:rsidR="000C2DBF" w:rsidRPr="000C2DBF" w:rsidRDefault="000C2DBF" w:rsidP="000C2DBF">
      <w:pPr>
        <w:overflowPunct w:val="0"/>
        <w:autoSpaceDE w:val="0"/>
        <w:autoSpaceDN w:val="0"/>
        <w:adjustRightInd w:val="0"/>
        <w:textAlignment w:val="baseline"/>
        <w:rPr>
          <w:lang w:eastAsia="zh-CN"/>
        </w:rPr>
      </w:pPr>
    </w:p>
    <w:p w14:paraId="06626797"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05" w:name="_Toc27416"/>
      <w:bookmarkStart w:id="906" w:name="_Toc24860"/>
      <w:bookmarkStart w:id="907" w:name="_Toc2518"/>
      <w:bookmarkStart w:id="908" w:name="_Toc4715"/>
      <w:bookmarkStart w:id="909" w:name="_Toc12115"/>
      <w:bookmarkStart w:id="910" w:name="_Toc13394"/>
      <w:bookmarkStart w:id="911" w:name="_Toc29025"/>
      <w:bookmarkStart w:id="912" w:name="_Toc22052"/>
      <w:bookmarkStart w:id="913" w:name="_Toc25359"/>
      <w:bookmarkStart w:id="914" w:name="_Toc21256"/>
      <w:r w:rsidRPr="000C2DBF">
        <w:rPr>
          <w:rFonts w:ascii="Arial" w:eastAsia="Times New Roman" w:hAnsi="Arial" w:hint="eastAsia"/>
          <w:sz w:val="28"/>
        </w:rPr>
        <w:t>5</w:t>
      </w:r>
      <w:r w:rsidRPr="000C2DBF">
        <w:rPr>
          <w:rFonts w:ascii="Arial" w:eastAsia="Times New Roman" w:hAnsi="Arial"/>
          <w:sz w:val="28"/>
        </w:rPr>
        <w:t>.1.</w:t>
      </w:r>
      <w:r w:rsidRPr="000C2DBF">
        <w:rPr>
          <w:rFonts w:ascii="Arial" w:hAnsi="Arial" w:hint="eastAsia"/>
          <w:sz w:val="28"/>
          <w:lang w:val="en-US" w:eastAsia="zh-CN"/>
        </w:rPr>
        <w:t>5</w:t>
      </w:r>
      <w:r w:rsidRPr="000C2DBF">
        <w:rPr>
          <w:rFonts w:ascii="Arial" w:eastAsia="Times New Roman" w:hAnsi="Arial"/>
          <w:sz w:val="28"/>
        </w:rPr>
        <w:tab/>
        <w:t>Relationship between 3GPP Management System (SBMA) and ETSI NFV VNF generic OAM functions and NFV-MANO</w:t>
      </w:r>
      <w:bookmarkEnd w:id="905"/>
      <w:bookmarkEnd w:id="906"/>
      <w:bookmarkEnd w:id="907"/>
      <w:bookmarkEnd w:id="908"/>
      <w:bookmarkEnd w:id="909"/>
      <w:bookmarkEnd w:id="910"/>
      <w:bookmarkEnd w:id="911"/>
      <w:bookmarkEnd w:id="912"/>
      <w:bookmarkEnd w:id="913"/>
      <w:bookmarkEnd w:id="914"/>
    </w:p>
    <w:p w14:paraId="082CB838"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ins w:id="915" w:author="docomo" w:date="2025-07-15T18:44:00Z">
        <w:r w:rsidRPr="000C2DBF">
          <w:rPr>
            <w:lang w:eastAsia="zh-CN"/>
          </w:rPr>
          <w:t xml:space="preserve">NF Deployment </w:t>
        </w:r>
      </w:ins>
      <w:del w:id="916" w:author="docomo" w:date="2025-07-15T18:44:00Z">
        <w:r w:rsidRPr="000C2DBF" w:rsidDel="003F1DD5">
          <w:rPr>
            <w:rFonts w:eastAsia="Times New Roman"/>
          </w:rPr>
          <w:delText xml:space="preserve">VNF </w:delText>
        </w:r>
      </w:del>
      <w:r w:rsidRPr="000C2DBF">
        <w:rPr>
          <w:rFonts w:eastAsia="Times New Roman"/>
        </w:rPr>
        <w:t xml:space="preserve">application specific parameters are related to the behavior and services provided by the NF, which in the 3GPP context are therefore 3GPP service related and defined by 3GPP, whilst the </w:t>
      </w:r>
      <w:ins w:id="917" w:author="docomo" w:date="2025-07-15T18:44:00Z">
        <w:r w:rsidRPr="000C2DBF">
          <w:rPr>
            <w:lang w:eastAsia="zh-CN"/>
          </w:rPr>
          <w:t xml:space="preserve">NF Deployment </w:t>
        </w:r>
      </w:ins>
      <w:del w:id="918" w:author="docomo" w:date="2025-07-15T18:44:00Z">
        <w:r w:rsidRPr="000C2DBF" w:rsidDel="003F1DD5">
          <w:rPr>
            <w:rFonts w:eastAsia="Times New Roman"/>
          </w:rPr>
          <w:delText xml:space="preserve">VNF </w:delText>
        </w:r>
      </w:del>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77777777" w:rsidR="000C2DBF" w:rsidRPr="000C2DBF" w:rsidRDefault="000C2DBF" w:rsidP="000C2DBF">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ins w:id="919" w:author="docomo" w:date="2025-07-15T18:44:00Z">
        <w:r w:rsidRPr="000C2DBF">
          <w:rPr>
            <w:lang w:eastAsia="zh-CN"/>
          </w:rPr>
          <w:t xml:space="preserve">NF Deployment </w:t>
        </w:r>
      </w:ins>
      <w:del w:id="920" w:author="docomo" w:date="2025-07-15T18:44:00Z">
        <w:r w:rsidRPr="000C2DBF" w:rsidDel="003F1DD5">
          <w:rPr>
            <w:rFonts w:eastAsia="Times New Roman"/>
          </w:rPr>
          <w:delText xml:space="preserve">VNF </w:delText>
        </w:r>
      </w:del>
      <w:r w:rsidRPr="000C2DBF">
        <w:rPr>
          <w:rFonts w:eastAsia="Times New Roman"/>
        </w:rPr>
        <w:t>application specific parameters.</w:t>
      </w:r>
      <w:r w:rsidRPr="000C2DBF">
        <w:rPr>
          <w:rFonts w:eastAsia="Times New Roman" w:hint="eastAsia"/>
          <w:lang w:eastAsia="zh-CN"/>
        </w:rPr>
        <w:t xml:space="preserve"> </w:t>
      </w:r>
    </w:p>
    <w:p w14:paraId="4AF45850" w14:textId="77777777" w:rsidR="000C2DBF" w:rsidRPr="000C2DBF" w:rsidRDefault="000C2DBF" w:rsidP="000C2DBF">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ins w:id="921" w:author="docomo" w:date="2025-07-15T18:45:00Z">
        <w:r w:rsidRPr="000C2DBF">
          <w:rPr>
            <w:lang w:eastAsia="zh-CN"/>
          </w:rPr>
          <w:t xml:space="preserve">NF Deployment </w:t>
        </w:r>
      </w:ins>
      <w:del w:id="922" w:author="docomo" w:date="2025-07-15T18:45:00Z">
        <w:r w:rsidRPr="000C2DBF" w:rsidDel="003F1DD5">
          <w:rPr>
            <w:rFonts w:eastAsia="Times New Roman"/>
          </w:rPr>
          <w:delText xml:space="preserve">VNF </w:delText>
        </w:r>
      </w:del>
      <w:r w:rsidRPr="000C2DBF">
        <w:rPr>
          <w:rFonts w:eastAsia="Times New Roman"/>
        </w:rPr>
        <w:t xml:space="preserve">instance specific information defined in ETSI NFV specifications can be regarded to be </w:t>
      </w:r>
      <w:ins w:id="923" w:author="docomo" w:date="2025-07-15T18:45:00Z">
        <w:r w:rsidRPr="000C2DBF">
          <w:rPr>
            <w:lang w:eastAsia="zh-CN"/>
          </w:rPr>
          <w:t xml:space="preserve">NF Deployment </w:t>
        </w:r>
      </w:ins>
      <w:del w:id="924" w:author="docomo" w:date="2025-07-15T18:45:00Z">
        <w:r w:rsidRPr="000C2DBF" w:rsidDel="003F1DD5">
          <w:rPr>
            <w:rFonts w:eastAsia="Times New Roman"/>
          </w:rPr>
          <w:delText xml:space="preserve">VNF </w:delText>
        </w:r>
      </w:del>
      <w:r w:rsidRPr="000C2DBF">
        <w:rPr>
          <w:rFonts w:eastAsia="Times New Roman"/>
        </w:rPr>
        <w:t>non-application specific parameters.</w:t>
      </w:r>
    </w:p>
    <w:p w14:paraId="1AECCC35" w14:textId="77777777"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ins w:id="925" w:author="docomo" w:date="2025-07-15T18:45:00Z">
        <w:r w:rsidRPr="000C2DBF">
          <w:rPr>
            <w:lang w:eastAsia="zh-CN"/>
          </w:rPr>
          <w:t xml:space="preserve">NF Deployment </w:t>
        </w:r>
      </w:ins>
      <w:del w:id="926" w:author="docomo" w:date="2025-07-15T18:45:00Z">
        <w:r w:rsidRPr="000C2DBF" w:rsidDel="003F1DD5">
          <w:rPr>
            <w:rFonts w:eastAsia="Times New Roman"/>
          </w:rPr>
          <w:delText xml:space="preserve">VNF </w:delText>
        </w:r>
      </w:del>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 in SBMA, a MnS producer can consume management interfaces provided by VNF generic OAM functions and can expose a corresponding service to MnS consumers.</w:t>
      </w:r>
    </w:p>
    <w:p w14:paraId="6CA9E10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 VNF generic OAM functions and NFV-MANO.</w:t>
      </w:r>
    </w:p>
    <w:p w14:paraId="4C29BC3A" w14:textId="77777777"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ins w:id="927" w:author="docomo" w:date="2025-07-15T18:45:00Z">
        <w:r w:rsidRPr="000C2DBF">
          <w:rPr>
            <w:lang w:eastAsia="zh-CN"/>
          </w:rPr>
          <w:t xml:space="preserve">NF Deployment </w:t>
        </w:r>
      </w:ins>
      <w:del w:id="928" w:author="docomo" w:date="2025-07-15T18:45:00Z">
        <w:r w:rsidRPr="000C2DBF" w:rsidDel="002406D2">
          <w:rPr>
            <w:rFonts w:eastAsia="Times New Roman"/>
            <w:lang w:eastAsia="zh-CN"/>
          </w:rPr>
          <w:delText xml:space="preserve">VNF </w:delText>
        </w:r>
      </w:del>
      <w:r w:rsidRPr="000C2DBF">
        <w:rPr>
          <w:rFonts w:eastAsia="Times New Roman"/>
          <w:lang w:eastAsia="zh-CN"/>
        </w:rPr>
        <w:t xml:space="preserve">application parameters and </w:t>
      </w:r>
      <w:ins w:id="929" w:author="docomo" w:date="2025-07-15T18:45:00Z">
        <w:r w:rsidRPr="000C2DBF">
          <w:rPr>
            <w:lang w:eastAsia="zh-CN"/>
          </w:rPr>
          <w:t xml:space="preserve">NF Deployment </w:t>
        </w:r>
      </w:ins>
      <w:del w:id="930" w:author="docomo" w:date="2025-07-15T18:45:00Z">
        <w:r w:rsidRPr="000C2DBF" w:rsidDel="002406D2">
          <w:rPr>
            <w:rFonts w:eastAsia="Times New Roman"/>
            <w:lang w:eastAsia="zh-CN"/>
          </w:rPr>
          <w:delText xml:space="preserve">VNF </w:delText>
        </w:r>
      </w:del>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0C2DBF">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 xml:space="preserve">-1: </w:t>
      </w:r>
      <w:r w:rsidRPr="000C2DBF">
        <w:rPr>
          <w:rFonts w:eastAsia="Times New Roman"/>
          <w:b/>
          <w:bCs/>
          <w:lang w:eastAsia="zh-CN"/>
        </w:rPr>
        <w:t>Use of 3GPP MnS and ETSI NFV MANO</w:t>
      </w:r>
      <w:r w:rsidRPr="000C2DBF">
        <w:rPr>
          <w:rFonts w:eastAsia="Times New Roman"/>
          <w:b/>
          <w:bCs/>
        </w:rPr>
        <w:t xml:space="preserve"> to manage VNF</w:t>
      </w:r>
    </w:p>
    <w:p w14:paraId="10E76AE3"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sz w:val="16"/>
          <w:szCs w:val="16"/>
        </w:rPr>
        <w:t xml:space="preserve"> </w:t>
      </w:r>
    </w:p>
    <w:p w14:paraId="47A7D2D9" w14:textId="77777777" w:rsidR="000C2DBF" w:rsidRPr="000C2DBF" w:rsidRDefault="000C2DBF" w:rsidP="000C2DBF">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0C2DBF">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w:t>
      </w:r>
      <w:r w:rsidRPr="000C2DBF">
        <w:rPr>
          <w:rFonts w:hint="eastAsia"/>
          <w:b/>
          <w:bCs/>
          <w:lang w:val="en-US" w:eastAsia="zh-CN"/>
        </w:rPr>
        <w:t>2</w:t>
      </w:r>
      <w:r w:rsidRPr="000C2DBF">
        <w:rPr>
          <w:rFonts w:eastAsia="Times New Roman"/>
          <w:b/>
          <w:bCs/>
        </w:rPr>
        <w:t>: Interactions between SBMA and VNF Generic OAM Functions</w:t>
      </w:r>
    </w:p>
    <w:p w14:paraId="5F6520A0"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ins w:id="931" w:author="docomo" w:date="2025-07-15T18:45:00Z">
        <w:r w:rsidRPr="000C2DBF">
          <w:rPr>
            <w:lang w:eastAsia="zh-CN"/>
          </w:rPr>
          <w:t xml:space="preserve">NF Deployment </w:t>
        </w:r>
      </w:ins>
      <w:del w:id="932" w:author="docomo" w:date="2025-07-15T18:45:00Z">
        <w:r w:rsidRPr="000C2DBF" w:rsidDel="002406D2">
          <w:rPr>
            <w:rFonts w:eastAsia="Times New Roman"/>
          </w:rPr>
          <w:delText xml:space="preserve">VNF </w:delText>
        </w:r>
      </w:del>
      <w:r w:rsidRPr="000C2DBF">
        <w:rPr>
          <w:rFonts w:eastAsia="Times New Roman"/>
        </w:rPr>
        <w:t>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ins w:id="933" w:author="docomo" w:date="2025-07-15T18:46:00Z">
        <w:r w:rsidRPr="000C2DBF">
          <w:rPr>
            <w:lang w:eastAsia="zh-CN"/>
          </w:rPr>
          <w:t xml:space="preserve">NF Deployment </w:t>
        </w:r>
      </w:ins>
      <w:del w:id="934" w:author="docomo" w:date="2025-07-15T18:46:00Z">
        <w:r w:rsidRPr="000C2DBF" w:rsidDel="002406D2">
          <w:rPr>
            <w:rFonts w:eastAsia="Times New Roman"/>
          </w:rPr>
          <w:delText xml:space="preserve">VNF </w:delText>
        </w:r>
      </w:del>
      <w:r w:rsidRPr="000C2DBF">
        <w:rPr>
          <w:rFonts w:eastAsia="Times New Roman"/>
        </w:rPr>
        <w:t xml:space="preserve">non-application specific aspects (typically those which are not managed by NFV-MANO or resulting from NFV-related orchestration procedures) but also </w:t>
      </w:r>
      <w:ins w:id="935" w:author="docomo" w:date="2025-07-15T18:46:00Z">
        <w:r w:rsidRPr="000C2DBF">
          <w:rPr>
            <w:lang w:eastAsia="zh-CN"/>
          </w:rPr>
          <w:t xml:space="preserve">NF Deployment </w:t>
        </w:r>
      </w:ins>
      <w:del w:id="936" w:author="docomo" w:date="2025-07-15T18:46:00Z">
        <w:r w:rsidRPr="000C2DBF" w:rsidDel="002406D2">
          <w:rPr>
            <w:rFonts w:eastAsia="Times New Roman"/>
          </w:rPr>
          <w:delText xml:space="preserve">VNF </w:delText>
        </w:r>
      </w:del>
      <w:r w:rsidRPr="000C2DBF">
        <w:rPr>
          <w:rFonts w:eastAsia="Times New Roman"/>
        </w:rPr>
        <w:t xml:space="preserve">application specific aspects (e.g., </w:t>
      </w:r>
      <w:ins w:id="937" w:author="docomo" w:date="2025-07-15T18:46:00Z">
        <w:r w:rsidRPr="000C2DBF">
          <w:rPr>
            <w:lang w:eastAsia="zh-CN"/>
          </w:rPr>
          <w:t xml:space="preserve">NF Deployment </w:t>
        </w:r>
      </w:ins>
      <w:del w:id="938" w:author="docomo" w:date="2025-07-15T18:46:00Z">
        <w:r w:rsidRPr="000C2DBF" w:rsidDel="002406D2">
          <w:rPr>
            <w:rFonts w:eastAsia="Times New Roman"/>
          </w:rPr>
          <w:delText xml:space="preserve">VNF </w:delText>
        </w:r>
      </w:del>
      <w:r w:rsidRPr="000C2DBF">
        <w:rPr>
          <w:rFonts w:eastAsia="Times New Roman"/>
        </w:rPr>
        <w:t>configuration backup etc.).</w:t>
      </w:r>
    </w:p>
    <w:p w14:paraId="45A18832"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2933389" cy="1214073"/>
                    </a:xfrm>
                    <a:prstGeom prst="rect">
                      <a:avLst/>
                    </a:prstGeom>
                  </pic:spPr>
                </pic:pic>
              </a:graphicData>
            </a:graphic>
          </wp:inline>
        </w:drawing>
      </w:r>
    </w:p>
    <w:p w14:paraId="77FF0E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rFonts w:hint="eastAsia"/>
          <w:b/>
          <w:bCs/>
          <w:lang w:val="en-US" w:eastAsia="zh-CN"/>
        </w:rPr>
        <w:t>5.1.5-3</w:t>
      </w:r>
      <w:r w:rsidRPr="000C2DBF">
        <w:rPr>
          <w:rFonts w:eastAsia="Times New Roman"/>
          <w:b/>
          <w:bCs/>
        </w:rPr>
        <w:t xml:space="preserve">: </w:t>
      </w:r>
      <w:r w:rsidRPr="000C2DBF">
        <w:rPr>
          <w:rFonts w:eastAsia="Times New Roman"/>
          <w:b/>
          <w:bCs/>
          <w:lang w:eastAsia="zh-CN"/>
        </w:rPr>
        <w:t>Use of</w:t>
      </w:r>
      <w:r w:rsidRPr="000C2DBF">
        <w:rPr>
          <w:rFonts w:eastAsia="Times New Roman" w:hint="eastAsia"/>
          <w:b/>
          <w:bCs/>
          <w:lang w:val="en-US" w:eastAsia="zh-CN"/>
        </w:rPr>
        <w:t xml:space="preserve"> </w:t>
      </w:r>
      <w:r w:rsidRPr="000C2DBF">
        <w:rPr>
          <w:rFonts w:eastAsia="Times New Roman"/>
          <w:b/>
          <w:bCs/>
          <w:lang w:eastAsia="zh-CN"/>
        </w:rPr>
        <w:t xml:space="preserve">3GPP MnS </w:t>
      </w:r>
      <w:r w:rsidRPr="000C2DBF">
        <w:rPr>
          <w:rFonts w:eastAsia="Times New Roman" w:hint="eastAsia"/>
          <w:b/>
          <w:bCs/>
          <w:lang w:eastAsia="zh-CN"/>
        </w:rPr>
        <w:t>as</w:t>
      </w:r>
      <w:r w:rsidRPr="000C2DBF">
        <w:rPr>
          <w:rFonts w:eastAsia="Times New Roman"/>
          <w:b/>
          <w:bCs/>
          <w:lang w:eastAsia="zh-CN"/>
        </w:rPr>
        <w:t xml:space="preserve"> unified solution</w:t>
      </w:r>
    </w:p>
    <w:p w14:paraId="0ECF81FB" w14:textId="77777777"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ins w:id="939" w:author="docomo" w:date="2025-07-15T18:46:00Z">
        <w:r w:rsidRPr="000C2DBF">
          <w:rPr>
            <w:lang w:eastAsia="zh-CN"/>
          </w:rPr>
          <w:t xml:space="preserve">NF Deployment </w:t>
        </w:r>
      </w:ins>
      <w:del w:id="940" w:author="docomo" w:date="2025-07-15T18:46:00Z">
        <w:r w:rsidRPr="000C2DBF" w:rsidDel="002406D2">
          <w:rPr>
            <w:rFonts w:eastAsia="Times New Roman"/>
          </w:rPr>
          <w:delText>VNF</w:delText>
        </w:r>
      </w:del>
      <w:r w:rsidRPr="000C2DBF">
        <w:rPr>
          <w:rFonts w:eastAsia="Times New Roman"/>
        </w:rPr>
        <w:t xml:space="preserve">(s) with </w:t>
      </w:r>
      <w:ins w:id="941" w:author="docomo" w:date="2025-07-15T18:46:00Z">
        <w:r w:rsidRPr="000C2DBF">
          <w:rPr>
            <w:lang w:eastAsia="zh-CN"/>
          </w:rPr>
          <w:t xml:space="preserve">NF Deployment </w:t>
        </w:r>
      </w:ins>
      <w:del w:id="942" w:author="docomo" w:date="2025-07-15T18:46:00Z">
        <w:r w:rsidRPr="000C2DBF" w:rsidDel="002406D2">
          <w:rPr>
            <w:rFonts w:eastAsia="Times New Roman"/>
          </w:rPr>
          <w:delText xml:space="preserve">VNF </w:delText>
        </w:r>
      </w:del>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ins w:id="943" w:author="docomo" w:date="2025-07-15T18:46:00Z">
        <w:r w:rsidRPr="000C2DBF">
          <w:rPr>
            <w:lang w:eastAsia="zh-CN"/>
          </w:rPr>
          <w:t xml:space="preserve">NF Deployment </w:t>
        </w:r>
      </w:ins>
      <w:del w:id="944" w:author="docomo" w:date="2025-07-15T18:46:00Z">
        <w:r w:rsidRPr="000C2DBF" w:rsidDel="002406D2">
          <w:rPr>
            <w:rFonts w:eastAsia="Times New Roman" w:hint="eastAsia"/>
            <w:lang w:eastAsia="zh-CN"/>
          </w:rPr>
          <w:delText>VNF</w:delText>
        </w:r>
        <w:r w:rsidRPr="000C2DBF" w:rsidDel="002406D2">
          <w:rPr>
            <w:rFonts w:eastAsia="Times New Roman"/>
          </w:rPr>
          <w:delText xml:space="preserve"> </w:delText>
        </w:r>
      </w:del>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ins w:id="945" w:author="docomo" w:date="2025-07-15T18:46:00Z">
        <w:r w:rsidRPr="000C2DBF">
          <w:rPr>
            <w:lang w:eastAsia="zh-CN"/>
          </w:rPr>
          <w:t xml:space="preserve">NF Deployment </w:t>
        </w:r>
      </w:ins>
      <w:del w:id="946" w:author="docomo" w:date="2025-07-15T18:46:00Z">
        <w:r w:rsidRPr="000C2DBF" w:rsidDel="002406D2">
          <w:rPr>
            <w:rFonts w:eastAsia="Times New Roman"/>
          </w:rPr>
          <w:delText xml:space="preserve">VNF </w:delText>
        </w:r>
      </w:del>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ins w:id="947" w:author="docomo" w:date="2025-07-15T18:46:00Z">
        <w:r w:rsidRPr="000C2DBF">
          <w:rPr>
            <w:lang w:eastAsia="zh-CN"/>
          </w:rPr>
          <w:t xml:space="preserve">NF Deployment </w:t>
        </w:r>
      </w:ins>
      <w:del w:id="948" w:author="docomo" w:date="2025-07-15T18:46:00Z">
        <w:r w:rsidRPr="000C2DBF" w:rsidDel="002406D2">
          <w:rPr>
            <w:rFonts w:eastAsia="Times New Roman"/>
          </w:rPr>
          <w:delText xml:space="preserve">VNF </w:delText>
        </w:r>
      </w:del>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ins w:id="949" w:author="docomo" w:date="2025-07-15T18:46:00Z">
        <w:r w:rsidRPr="000C2DBF">
          <w:rPr>
            <w:lang w:eastAsia="zh-CN"/>
          </w:rPr>
          <w:t xml:space="preserve">NF Deployment </w:t>
        </w:r>
      </w:ins>
      <w:del w:id="950" w:author="docomo" w:date="2025-07-15T18:46:00Z">
        <w:r w:rsidRPr="000C2DBF" w:rsidDel="002406D2">
          <w:rPr>
            <w:rFonts w:eastAsia="Times New Roman"/>
            <w:lang w:eastAsia="zh-CN"/>
          </w:rPr>
          <w:delText xml:space="preserve">VNF </w:delText>
        </w:r>
      </w:del>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ins w:id="951" w:author="docomo" w:date="2025-07-15T18:46:00Z">
        <w:r w:rsidRPr="000C2DBF">
          <w:rPr>
            <w:lang w:eastAsia="zh-CN"/>
          </w:rPr>
          <w:t xml:space="preserve">NF Deployment </w:t>
        </w:r>
      </w:ins>
      <w:del w:id="952" w:author="docomo" w:date="2025-07-15T18:46:00Z">
        <w:r w:rsidRPr="000C2DBF" w:rsidDel="002406D2">
          <w:rPr>
            <w:rFonts w:eastAsia="Times New Roman"/>
            <w:lang w:eastAsia="zh-CN"/>
          </w:rPr>
          <w:delText xml:space="preserve">VNF </w:delText>
        </w:r>
      </w:del>
      <w:r w:rsidRPr="000C2DBF">
        <w:rPr>
          <w:rFonts w:eastAsia="Times New Roman"/>
          <w:lang w:eastAsia="zh-CN"/>
        </w:rPr>
        <w:t>or interact with NFV-MANO (see the "dotted-line") to configure VNF.</w:t>
      </w:r>
    </w:p>
    <w:p w14:paraId="0A0894F2"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ins w:id="953" w:author="docomo" w:date="2025-07-15T18:46:00Z">
        <w:r w:rsidRPr="000C2DBF">
          <w:rPr>
            <w:lang w:eastAsia="zh-CN"/>
          </w:rPr>
          <w:t xml:space="preserve">NF Deployment </w:t>
        </w:r>
      </w:ins>
      <w:del w:id="954" w:author="docomo" w:date="2025-07-15T18:46:00Z">
        <w:r w:rsidRPr="000C2DBF" w:rsidDel="002406D2">
          <w:rPr>
            <w:rFonts w:eastAsia="Times New Roman" w:hint="eastAsia"/>
            <w:lang w:eastAsia="zh-CN"/>
          </w:rPr>
          <w:delText>VNF</w:delText>
        </w:r>
        <w:r w:rsidRPr="000C2DBF" w:rsidDel="002406D2">
          <w:rPr>
            <w:rFonts w:eastAsia="Times New Roman"/>
          </w:rPr>
          <w:delText xml:space="preserve"> </w:delText>
        </w:r>
      </w:del>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ins w:id="955" w:author="docomo" w:date="2025-07-15T18:46:00Z">
        <w:r w:rsidRPr="000C2DBF">
          <w:rPr>
            <w:lang w:eastAsia="zh-CN"/>
          </w:rPr>
          <w:t xml:space="preserve">NF Deployment </w:t>
        </w:r>
      </w:ins>
      <w:del w:id="956" w:author="docomo" w:date="2025-07-15T18:46:00Z">
        <w:r w:rsidRPr="000C2DBF" w:rsidDel="002406D2">
          <w:rPr>
            <w:rFonts w:eastAsia="Times New Roman"/>
          </w:rPr>
          <w:delText>VNF</w:delText>
        </w:r>
      </w:del>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77777777" w:rsidR="00A70CE1" w:rsidRDefault="00A70CE1" w:rsidP="00A70CE1">
      <w:pPr>
        <w:pStyle w:val="Heading2"/>
      </w:pPr>
      <w:bookmarkStart w:id="957" w:name="_Toc17164"/>
      <w:bookmarkStart w:id="958" w:name="_Toc9130"/>
      <w:bookmarkStart w:id="959" w:name="_Toc28533"/>
      <w:bookmarkStart w:id="960" w:name="_Toc16859"/>
      <w:bookmarkStart w:id="961" w:name="_Toc31775"/>
      <w:bookmarkStart w:id="962" w:name="_Toc22634"/>
      <w:bookmarkStart w:id="963" w:name="_Toc10062"/>
      <w:bookmarkStart w:id="964" w:name="_Toc176958725"/>
      <w:bookmarkStart w:id="965" w:name="_Toc6754"/>
      <w:bookmarkStart w:id="966" w:name="_Toc27402"/>
      <w:bookmarkStart w:id="967" w:name="_Toc176965556"/>
      <w:bookmarkStart w:id="968" w:name="_Toc176960208"/>
      <w:bookmarkStart w:id="969" w:name="_Toc176958963"/>
      <w:bookmarkStart w:id="970" w:name="_Toc8895"/>
      <w:bookmarkStart w:id="971" w:name="_Toc176956373"/>
      <w:r>
        <w:t>5.2</w:t>
      </w:r>
      <w:r>
        <w:tab/>
        <w:t xml:space="preserve">Use of industry solutions for management of </w:t>
      </w:r>
      <w:ins w:id="972" w:author="docomo" w:date="2025-07-15T18:46:00Z">
        <w:r>
          <w:rPr>
            <w:lang w:eastAsia="zh-CN"/>
          </w:rPr>
          <w:t>NF Deployments</w:t>
        </w:r>
      </w:ins>
      <w:del w:id="973" w:author="docomo" w:date="2025-07-15T18:46:00Z">
        <w:r w:rsidDel="002406D2">
          <w:delText>cloud-native network functions</w:delTex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r w:rsidDel="002406D2">
          <w:delText xml:space="preserve"> </w:delText>
        </w:r>
      </w:del>
      <w:bookmarkEnd w:id="971"/>
    </w:p>
    <w:p w14:paraId="426B0A8F" w14:textId="77777777" w:rsidR="00A70CE1" w:rsidRDefault="00A70CE1" w:rsidP="00A70CE1">
      <w:pPr>
        <w:pStyle w:val="Heading3"/>
      </w:pPr>
      <w:bookmarkStart w:id="974" w:name="_Toc176958726"/>
      <w:bookmarkStart w:id="975" w:name="_Toc6874"/>
      <w:bookmarkStart w:id="976" w:name="_Toc17323"/>
      <w:bookmarkStart w:id="977" w:name="_Toc176965557"/>
      <w:bookmarkStart w:id="978" w:name="_Toc28898"/>
      <w:bookmarkStart w:id="979" w:name="_Toc176960209"/>
      <w:bookmarkStart w:id="980" w:name="_Toc176956374"/>
      <w:bookmarkStart w:id="981" w:name="_Toc7138"/>
      <w:bookmarkStart w:id="982" w:name="_Toc28614"/>
      <w:bookmarkStart w:id="983" w:name="_Toc24049"/>
      <w:bookmarkStart w:id="984" w:name="_Toc14339"/>
      <w:bookmarkStart w:id="985" w:name="_Toc176958964"/>
      <w:bookmarkStart w:id="986" w:name="_Toc67"/>
      <w:bookmarkStart w:id="987" w:name="_Toc18953"/>
      <w:bookmarkStart w:id="988" w:name="_Toc8070"/>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1F80E2BF" w14:textId="77777777" w:rsidR="00A70CE1" w:rsidRDefault="00A70CE1" w:rsidP="00A70CE1">
      <w:pPr>
        <w:pStyle w:val="Heading4"/>
      </w:pPr>
      <w:bookmarkStart w:id="989" w:name="_Toc7811"/>
      <w:bookmarkStart w:id="990" w:name="_Toc15903"/>
      <w:bookmarkStart w:id="991" w:name="_Toc176960210"/>
      <w:bookmarkStart w:id="992" w:name="_Toc7465"/>
      <w:bookmarkStart w:id="993" w:name="_Toc9454"/>
      <w:bookmarkStart w:id="994" w:name="_Toc176958965"/>
      <w:bookmarkStart w:id="995" w:name="_Toc22734"/>
      <w:bookmarkStart w:id="996" w:name="_Toc176958727"/>
      <w:bookmarkStart w:id="997" w:name="_Toc9824"/>
      <w:bookmarkStart w:id="998" w:name="_Toc176956375"/>
      <w:bookmarkStart w:id="999" w:name="_Toc1160"/>
      <w:bookmarkStart w:id="1000" w:name="_Toc6071"/>
      <w:bookmarkStart w:id="1001" w:name="_Toc176965558"/>
      <w:bookmarkStart w:id="1002" w:name="_Toc10355"/>
      <w:bookmarkStart w:id="1003" w:name="_Toc7724"/>
      <w:r>
        <w:t>5.2.</w:t>
      </w:r>
      <w:r>
        <w:rPr>
          <w:rFonts w:hint="eastAsia"/>
          <w:lang w:eastAsia="zh-CN"/>
        </w:rPr>
        <w:t>1</w:t>
      </w:r>
      <w:r>
        <w:t>.1</w:t>
      </w:r>
      <w:r>
        <w:tab/>
        <w:t>Description</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E878836" w14:textId="77777777"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ins w:id="1004" w:author="docomo" w:date="2025-07-15T22:42:00Z">
        <w:r>
          <w:rPr>
            <w:lang w:eastAsia="zh-CN"/>
          </w:rPr>
          <w:t>NF Deployments</w:t>
        </w:r>
      </w:ins>
      <w:del w:id="1005" w:author="docomo" w:date="2025-07-15T22:42:00Z">
        <w:r w:rsidDel="00C42EB8">
          <w:delText>NF (VNF)</w:delText>
        </w:r>
      </w:del>
      <w:r>
        <w:t>.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DC37BD5" w14:textId="77777777" w:rsidR="00C90DA3" w:rsidRPr="00DB769A" w:rsidDel="00DB769A" w:rsidRDefault="00C90DA3" w:rsidP="00A70CE1">
      <w:pPr>
        <w:rPr>
          <w:del w:id="1006" w:author="docomo" w:date="2025-07-15T22:57:00Z"/>
          <w:lang w:val="en-US" w:eastAsia="zh-CN"/>
        </w:rPr>
      </w:pPr>
    </w:p>
    <w:p w14:paraId="59BA3CE4" w14:textId="77777777" w:rsidR="00A70CE1" w:rsidRDefault="00A70CE1" w:rsidP="00A70CE1">
      <w:pPr>
        <w:pStyle w:val="Heading5"/>
      </w:pPr>
      <w:bookmarkStart w:id="1007" w:name="_Toc30318"/>
      <w:bookmarkStart w:id="1008" w:name="_Toc27401"/>
      <w:bookmarkStart w:id="1009" w:name="_Toc21431"/>
      <w:bookmarkStart w:id="1010" w:name="_Toc27468"/>
      <w:bookmarkStart w:id="1011" w:name="_Toc17331"/>
      <w:bookmarkStart w:id="1012" w:name="_Toc14374"/>
      <w:r>
        <w:lastRenderedPageBreak/>
        <w:t>5.2.2.3.</w:t>
      </w:r>
      <w:r>
        <w:rPr>
          <w:rFonts w:hint="eastAsia"/>
          <w:lang w:val="en-US" w:eastAsia="zh-CN"/>
        </w:rPr>
        <w:t>2</w:t>
      </w:r>
      <w:r>
        <w:tab/>
        <w:t>Solution #</w:t>
      </w:r>
      <w:r>
        <w:rPr>
          <w:rFonts w:hint="eastAsia"/>
          <w:lang w:val="en-US" w:eastAsia="zh-CN"/>
        </w:rPr>
        <w:t>2</w:t>
      </w:r>
      <w:r>
        <w:t xml:space="preserve">: Management data streaming for </w:t>
      </w:r>
      <w:ins w:id="1013" w:author="docomo" w:date="2025-07-15T22:43:00Z">
        <w:r>
          <w:rPr>
            <w:lang w:eastAsia="zh-CN"/>
          </w:rPr>
          <w:t>NF Deployments</w:t>
        </w:r>
        <w:r w:rsidDel="007B742B">
          <w:t xml:space="preserve"> </w:t>
        </w:r>
      </w:ins>
      <w:del w:id="1014" w:author="docomo" w:date="2025-07-15T22:43:00Z">
        <w:r w:rsidDel="007B742B">
          <w:delText>cloud-native NF deployments</w:delText>
        </w:r>
      </w:del>
      <w:bookmarkEnd w:id="1007"/>
      <w:bookmarkEnd w:id="1008"/>
      <w:bookmarkEnd w:id="1009"/>
      <w:bookmarkEnd w:id="1010"/>
      <w:bookmarkEnd w:id="1011"/>
      <w:bookmarkEnd w:id="1012"/>
    </w:p>
    <w:p w14:paraId="58BEDD2E" w14:textId="77777777" w:rsidR="00A70CE1" w:rsidRDefault="00A70CE1" w:rsidP="00A70CE1">
      <w:r>
        <w:t>The proposed solution relies on existing streaming mechanisms to stream management data between the MnS producer and MnS consumer (as defined in clause 12.5 of TS 28.532[10]) as shown in Figure 5.2.2.3.</w:t>
      </w:r>
      <w:r>
        <w:rPr>
          <w:rFonts w:hint="eastAsia"/>
          <w:lang w:val="en-US" w:eastAsia="zh-CN"/>
        </w:rPr>
        <w:t>2</w:t>
      </w:r>
      <w:r>
        <w:t xml:space="preserve">-1. </w:t>
      </w:r>
    </w:p>
    <w:p w14:paraId="2D380C32" w14:textId="77777777" w:rsidR="00A70CE1" w:rsidRDefault="00A70CE1" w:rsidP="00A70CE1">
      <w:r>
        <w:t xml:space="preserve">The proposed solution supports cloud-native deployments on the MnS producer and MnS consumer sides which comes with the benefits of scalability, redundancy and fault-tolerance. If the MnS producer(s) leverage micro-service-based stateless architectures typical of cloud-native deployments, then it’s implementation specific how the MnS producers keep track of the stateful nature of the web-socket connection. </w:t>
      </w:r>
    </w:p>
    <w:p w14:paraId="5A38B5E0" w14:textId="77777777" w:rsidR="00A70CE1" w:rsidRDefault="00A70CE1" w:rsidP="00A70CE1"/>
    <w:p w14:paraId="4CA638CD" w14:textId="77777777" w:rsidR="00A70CE1" w:rsidRDefault="00A70CE1" w:rsidP="00A70CE1"/>
    <w:p w14:paraId="1FDDF5EE" w14:textId="77777777" w:rsidR="00A70CE1" w:rsidRDefault="00A70CE1" w:rsidP="00A70CE1">
      <w:pPr>
        <w:jc w:val="center"/>
      </w:pPr>
      <w:r>
        <w:rPr>
          <w:noProof/>
        </w:rPr>
        <w:drawing>
          <wp:inline distT="0" distB="0" distL="0" distR="0" wp14:anchorId="0FFB4629" wp14:editId="35BF3EE1">
            <wp:extent cx="3396615" cy="2202815"/>
            <wp:effectExtent l="0" t="0" r="0" b="0"/>
            <wp:docPr id="12" name="图片 17"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A diagram of a produc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396615" cy="2202815"/>
                    </a:xfrm>
                    <a:prstGeom prst="rect">
                      <a:avLst/>
                    </a:prstGeom>
                    <a:noFill/>
                    <a:ln>
                      <a:noFill/>
                    </a:ln>
                  </pic:spPr>
                </pic:pic>
              </a:graphicData>
            </a:graphic>
          </wp:inline>
        </w:drawing>
      </w:r>
    </w:p>
    <w:p w14:paraId="21305CB1" w14:textId="77777777" w:rsidR="00A70CE1" w:rsidRDefault="00A70CE1" w:rsidP="00A70CE1">
      <w:pPr>
        <w:jc w:val="center"/>
      </w:pPr>
      <w:r>
        <w:rPr>
          <w:rFonts w:ascii="Arial" w:hAnsi="Arial"/>
          <w:b/>
          <w:lang w:eastAsia="zh-CN"/>
        </w:rPr>
        <w:t>Figure 5.2.2.3.2-1: Management data streaming for cloud-native NF deployments</w:t>
      </w:r>
    </w:p>
    <w:p w14:paraId="5760B2BD" w14:textId="77777777" w:rsidR="00A70CE1" w:rsidRDefault="00A70CE1" w:rsidP="00A70CE1">
      <w:pPr>
        <w:pStyle w:val="Heading4"/>
      </w:pPr>
      <w:bookmarkStart w:id="1015" w:name="_Toc14314"/>
      <w:r>
        <w:t>5.2.2.</w:t>
      </w:r>
      <w:r>
        <w:rPr>
          <w:lang w:eastAsia="zh-CN"/>
        </w:rPr>
        <w:t>4</w:t>
      </w:r>
      <w:r>
        <w:tab/>
        <w:t>Evaluation</w:t>
      </w:r>
      <w:bookmarkEnd w:id="1015"/>
      <w:ins w:id="1016" w:author="docomo" w:date="2025-07-15T22:52:00Z">
        <w:r>
          <w:t xml:space="preserve"> of so</w:t>
        </w:r>
      </w:ins>
      <w:ins w:id="1017" w:author="docomo" w:date="2025-07-15T22:53:00Z">
        <w:r>
          <w:t>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1018" w:name="_Toc20518"/>
      <w:bookmarkStart w:id="1019" w:name="_Toc5776"/>
      <w:bookmarkStart w:id="1020" w:name="_Toc176958758"/>
      <w:bookmarkStart w:id="1021" w:name="_Toc31181"/>
      <w:bookmarkStart w:id="1022" w:name="_Toc19177"/>
      <w:bookmarkStart w:id="1023" w:name="_Toc176958996"/>
      <w:bookmarkStart w:id="1024" w:name="_Toc23035"/>
      <w:bookmarkStart w:id="1025" w:name="_Toc176956401"/>
      <w:bookmarkStart w:id="1026" w:name="_Toc176960241"/>
      <w:bookmarkStart w:id="1027" w:name="_Toc23134"/>
      <w:bookmarkStart w:id="1028" w:name="_Toc25641"/>
      <w:bookmarkStart w:id="1029" w:name="_Toc176965589"/>
      <w:bookmarkStart w:id="1030" w:name="_Toc3163"/>
      <w:bookmarkStart w:id="1031" w:name="_Toc22273"/>
      <w:bookmarkStart w:id="1032" w:name="_Toc28403"/>
      <w:r>
        <w:t>6</w:t>
      </w:r>
      <w:r>
        <w:tab/>
      </w:r>
      <w:r>
        <w:tab/>
      </w:r>
      <w:r>
        <w:tab/>
        <w:t>Conclusions and recommendation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1033" w:name="_Toc24984"/>
      <w:bookmarkStart w:id="1034" w:name="_Toc14259"/>
      <w:bookmarkStart w:id="1035" w:name="_Toc2567"/>
      <w:bookmarkStart w:id="1036" w:name="_Toc19620"/>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1033"/>
      <w:bookmarkEnd w:id="1034"/>
      <w:bookmarkEnd w:id="1035"/>
      <w:bookmarkEnd w:id="1036"/>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1037" w:author="docomo" w:date="2025-07-15T22:54:00Z">
        <w:r w:rsidDel="00A979D0">
          <w:rPr>
            <w:rFonts w:hint="eastAsia"/>
            <w:lang w:val="en-US" w:eastAsia="zh-CN"/>
          </w:rPr>
          <w:delText>has</w:delText>
        </w:r>
      </w:del>
      <w:ins w:id="1038" w:author="docomo" w:date="2025-07-15T22:54: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lastRenderedPageBreak/>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6" w:author="docomo" w:date="2025-08-12T09:48:00Z" w:initials="KK">
    <w:p w14:paraId="0EC78897" w14:textId="77777777" w:rsidR="00AA2F17" w:rsidRDefault="00AA2F17" w:rsidP="00AA2F17">
      <w:pPr>
        <w:pStyle w:val="CommentText"/>
      </w:pPr>
      <w:r>
        <w:rPr>
          <w:rStyle w:val="CommentReference"/>
        </w:rPr>
        <w:annotationRef/>
      </w:r>
      <w:r>
        <w:t>Both notes can be removed since we will only use the term NF Deployment in the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C788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2BEB15" w16cex:dateUtc="2025-08-12T07: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C78897" w16cid:durableId="082BEB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1A7D44" w14:textId="77777777" w:rsidR="00C358F0" w:rsidRDefault="00C358F0">
      <w:r>
        <w:separator/>
      </w:r>
    </w:p>
  </w:endnote>
  <w:endnote w:type="continuationSeparator" w:id="0">
    <w:p w14:paraId="2B87F5E8" w14:textId="77777777" w:rsidR="00C358F0" w:rsidRDefault="00C35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1BF324" w14:textId="77777777" w:rsidR="00C358F0" w:rsidRDefault="00C358F0">
      <w:r>
        <w:separator/>
      </w:r>
    </w:p>
  </w:footnote>
  <w:footnote w:type="continuationSeparator" w:id="0">
    <w:p w14:paraId="579A655E" w14:textId="77777777" w:rsidR="00C358F0" w:rsidRDefault="00C358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rson w15:author="docomo-r1">
    <w15:presenceInfo w15:providerId="None" w15:userId="docom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22918"/>
    <w:rsid w:val="00032590"/>
    <w:rsid w:val="00052BEB"/>
    <w:rsid w:val="000851F0"/>
    <w:rsid w:val="00093226"/>
    <w:rsid w:val="000968BE"/>
    <w:rsid w:val="000B59EB"/>
    <w:rsid w:val="000C2DBF"/>
    <w:rsid w:val="000C5B48"/>
    <w:rsid w:val="000F2BAD"/>
    <w:rsid w:val="00104491"/>
    <w:rsid w:val="0010504F"/>
    <w:rsid w:val="001152C8"/>
    <w:rsid w:val="001169EF"/>
    <w:rsid w:val="00132E05"/>
    <w:rsid w:val="001544B6"/>
    <w:rsid w:val="001604A8"/>
    <w:rsid w:val="001A652B"/>
    <w:rsid w:val="001B093A"/>
    <w:rsid w:val="001B09D9"/>
    <w:rsid w:val="001C5CF1"/>
    <w:rsid w:val="00214DF0"/>
    <w:rsid w:val="00222840"/>
    <w:rsid w:val="002474B7"/>
    <w:rsid w:val="00266561"/>
    <w:rsid w:val="002B1E0E"/>
    <w:rsid w:val="002D4AE7"/>
    <w:rsid w:val="003008DA"/>
    <w:rsid w:val="00301337"/>
    <w:rsid w:val="0032256B"/>
    <w:rsid w:val="00343EF3"/>
    <w:rsid w:val="003935DD"/>
    <w:rsid w:val="00395AB2"/>
    <w:rsid w:val="00397F3B"/>
    <w:rsid w:val="003F0D4D"/>
    <w:rsid w:val="004054C1"/>
    <w:rsid w:val="00405FCF"/>
    <w:rsid w:val="00421232"/>
    <w:rsid w:val="0044235F"/>
    <w:rsid w:val="00455546"/>
    <w:rsid w:val="0046795C"/>
    <w:rsid w:val="004721C0"/>
    <w:rsid w:val="00475FFB"/>
    <w:rsid w:val="004A0349"/>
    <w:rsid w:val="004A67B1"/>
    <w:rsid w:val="004C59BD"/>
    <w:rsid w:val="004C6EF4"/>
    <w:rsid w:val="004E2F92"/>
    <w:rsid w:val="004F77DB"/>
    <w:rsid w:val="00511C3D"/>
    <w:rsid w:val="0051513A"/>
    <w:rsid w:val="0051688C"/>
    <w:rsid w:val="00561DF1"/>
    <w:rsid w:val="00596737"/>
    <w:rsid w:val="005E7E26"/>
    <w:rsid w:val="00611920"/>
    <w:rsid w:val="0061326B"/>
    <w:rsid w:val="00614223"/>
    <w:rsid w:val="00641913"/>
    <w:rsid w:val="006536A6"/>
    <w:rsid w:val="00653E2A"/>
    <w:rsid w:val="00673A45"/>
    <w:rsid w:val="0069541A"/>
    <w:rsid w:val="006B621B"/>
    <w:rsid w:val="006E7AC9"/>
    <w:rsid w:val="00711F26"/>
    <w:rsid w:val="0073515D"/>
    <w:rsid w:val="00741590"/>
    <w:rsid w:val="00742FCB"/>
    <w:rsid w:val="00753CCB"/>
    <w:rsid w:val="00780A06"/>
    <w:rsid w:val="00781E40"/>
    <w:rsid w:val="00785301"/>
    <w:rsid w:val="00793D77"/>
    <w:rsid w:val="007A0DC6"/>
    <w:rsid w:val="007C18B0"/>
    <w:rsid w:val="007D39FD"/>
    <w:rsid w:val="007F0720"/>
    <w:rsid w:val="00802641"/>
    <w:rsid w:val="008171CF"/>
    <w:rsid w:val="0082707E"/>
    <w:rsid w:val="008B4208"/>
    <w:rsid w:val="008B4AAF"/>
    <w:rsid w:val="008C293A"/>
    <w:rsid w:val="008E70B3"/>
    <w:rsid w:val="00912C33"/>
    <w:rsid w:val="009158D2"/>
    <w:rsid w:val="009255E7"/>
    <w:rsid w:val="00934383"/>
    <w:rsid w:val="009433AD"/>
    <w:rsid w:val="009447C2"/>
    <w:rsid w:val="009670BF"/>
    <w:rsid w:val="00982BA7"/>
    <w:rsid w:val="00995C58"/>
    <w:rsid w:val="009A21B0"/>
    <w:rsid w:val="009C236D"/>
    <w:rsid w:val="00A075EF"/>
    <w:rsid w:val="00A117D5"/>
    <w:rsid w:val="00A34787"/>
    <w:rsid w:val="00A44B2E"/>
    <w:rsid w:val="00A54624"/>
    <w:rsid w:val="00A56529"/>
    <w:rsid w:val="00A70CE1"/>
    <w:rsid w:val="00A7277A"/>
    <w:rsid w:val="00A9184F"/>
    <w:rsid w:val="00AA0033"/>
    <w:rsid w:val="00AA2F17"/>
    <w:rsid w:val="00AA3DBE"/>
    <w:rsid w:val="00AA7E59"/>
    <w:rsid w:val="00AE35AD"/>
    <w:rsid w:val="00AE44AF"/>
    <w:rsid w:val="00B1342D"/>
    <w:rsid w:val="00B31F71"/>
    <w:rsid w:val="00B41104"/>
    <w:rsid w:val="00BA3973"/>
    <w:rsid w:val="00BA4BE2"/>
    <w:rsid w:val="00BB6C44"/>
    <w:rsid w:val="00BD1620"/>
    <w:rsid w:val="00BD3CE6"/>
    <w:rsid w:val="00BF3721"/>
    <w:rsid w:val="00C176D5"/>
    <w:rsid w:val="00C358F0"/>
    <w:rsid w:val="00C44D05"/>
    <w:rsid w:val="00C601CB"/>
    <w:rsid w:val="00C86F41"/>
    <w:rsid w:val="00C87441"/>
    <w:rsid w:val="00C90DA3"/>
    <w:rsid w:val="00C93D83"/>
    <w:rsid w:val="00CB78FC"/>
    <w:rsid w:val="00CC1EEF"/>
    <w:rsid w:val="00CC4471"/>
    <w:rsid w:val="00CC6CC2"/>
    <w:rsid w:val="00CF1998"/>
    <w:rsid w:val="00D07287"/>
    <w:rsid w:val="00D13997"/>
    <w:rsid w:val="00D318B2"/>
    <w:rsid w:val="00D50482"/>
    <w:rsid w:val="00D544BB"/>
    <w:rsid w:val="00D55FB4"/>
    <w:rsid w:val="00DA5FCC"/>
    <w:rsid w:val="00DD117A"/>
    <w:rsid w:val="00DE4BD4"/>
    <w:rsid w:val="00DF4192"/>
    <w:rsid w:val="00E020B1"/>
    <w:rsid w:val="00E06393"/>
    <w:rsid w:val="00E1464D"/>
    <w:rsid w:val="00E25D01"/>
    <w:rsid w:val="00E44FEC"/>
    <w:rsid w:val="00E46A2E"/>
    <w:rsid w:val="00E5455E"/>
    <w:rsid w:val="00E54C0A"/>
    <w:rsid w:val="00E71F33"/>
    <w:rsid w:val="00E96428"/>
    <w:rsid w:val="00EB3AD8"/>
    <w:rsid w:val="00EC1571"/>
    <w:rsid w:val="00EE4802"/>
    <w:rsid w:val="00EF0E1D"/>
    <w:rsid w:val="00F16BBA"/>
    <w:rsid w:val="00F21090"/>
    <w:rsid w:val="00F30FD1"/>
    <w:rsid w:val="00F431B2"/>
    <w:rsid w:val="00F5432C"/>
    <w:rsid w:val="00F57C87"/>
    <w:rsid w:val="00F6525A"/>
    <w:rsid w:val="00F725B2"/>
    <w:rsid w:val="00F76EDF"/>
    <w:rsid w:val="00FA7EC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uiPriority w:val="99"/>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8.png"/><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7</Pages>
  <Words>6301</Words>
  <Characters>35921</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2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1</cp:lastModifiedBy>
  <cp:revision>4</cp:revision>
  <cp:lastPrinted>1900-01-01T05:00:00Z</cp:lastPrinted>
  <dcterms:created xsi:type="dcterms:W3CDTF">2025-08-28T11:40:00Z</dcterms:created>
  <dcterms:modified xsi:type="dcterms:W3CDTF">2025-08-28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